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910969139"/>
        <w:docPartObj>
          <w:docPartGallery w:val="Cover Pages"/>
          <w:docPartUnique/>
        </w:docPartObj>
      </w:sdtPr>
      <w:sdtEndPr>
        <w:rPr>
          <w:noProof/>
        </w:rPr>
      </w:sdtEndPr>
      <w:sdtContent>
        <w:p w14:paraId="0E7C9FC5" w14:textId="146FBBD2" w:rsidR="005C4D71" w:rsidRDefault="00D41C1C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6E136F3" wp14:editId="039827B2">
                    <wp:simplePos x="0" y="0"/>
                    <wp:positionH relativeFrom="margin">
                      <wp:posOffset>5694218</wp:posOffset>
                    </wp:positionH>
                    <wp:positionV relativeFrom="page">
                      <wp:posOffset>249382</wp:posOffset>
                    </wp:positionV>
                    <wp:extent cx="954611" cy="987552"/>
                    <wp:effectExtent l="0" t="0" r="0" b="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954611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1A52CF5" w14:textId="483D2C5B" w:rsidR="00D41C1C" w:rsidRDefault="00D41C1C">
                                <w:pPr>
                                  <w:pStyle w:val="a3"/>
                                  <w:jc w:val="right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 xml:space="preserve">Версия </w:t>
                                </w:r>
                                <w:sdt>
                                  <w:sdtPr>
                                    <w:rPr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d w:val="783159484"/>
                                    <w:placeholder>
                                      <w:docPart w:val="DefaultPlaceholder_-1854013440"/>
                                    </w:placeholder>
                                    <w:text/>
                                  </w:sdtPr>
                                  <w:sdtContent>
                                    <w:r w:rsidR="00700FA2"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1.0</w:t>
                                    </w:r>
                                  </w:sdtContent>
                                </w:sdt>
                              </w:p>
                              <w:p w14:paraId="3F9D3EBD" w14:textId="66309B73" w:rsidR="005C4D71" w:rsidRDefault="00D41C1C">
                                <w:pPr>
                                  <w:pStyle w:val="a3"/>
                                  <w:jc w:val="right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d w:val="600076729"/>
                                    <w:placeholder>
                                      <w:docPart w:val="DefaultPlaceholder_-1854013437"/>
                                    </w:placeholder>
                                    <w:date w:fullDate="2022-03-22T00:00:00Z">
                                      <w:dateFormat w:val="dd.MM.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2.03.2022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36E136F3" id="Прямоугольник 132" o:spid="_x0000_s1026" style="position:absolute;margin-left:448.35pt;margin-top:19.65pt;width:75.15pt;height:77.75pt;z-index:251659264;visibility:visible;mso-wrap-style:square;mso-width-percent:0;mso-height-percent:98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9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" fillcolor="black [3204]" stroked="f" strokeweight="1pt">
                    <o:lock v:ext="edit" aspectratio="t"/>
                    <v:textbox inset="3.6pt,,3.6pt">
                      <w:txbxContent>
                        <w:p w14:paraId="11A52CF5" w14:textId="483D2C5B" w:rsidR="00D41C1C" w:rsidRDefault="00D41C1C">
                          <w:pPr>
                            <w:pStyle w:val="a3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t xml:space="preserve">Версия </w:t>
                          </w:r>
                          <w:sdt>
                            <w:sdtP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d w:val="783159484"/>
                              <w:placeholder>
                                <w:docPart w:val="DefaultPlaceholder_-1854013440"/>
                              </w:placeholder>
                              <w:text/>
                            </w:sdtPr>
                            <w:sdtContent>
                              <w:r w:rsidR="00700FA2"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1.0</w:t>
                              </w:r>
                            </w:sdtContent>
                          </w:sdt>
                        </w:p>
                        <w:p w14:paraId="3F9D3EBD" w14:textId="66309B73" w:rsidR="005C4D71" w:rsidRDefault="00D41C1C">
                          <w:pPr>
                            <w:pStyle w:val="a3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d w:val="600076729"/>
                              <w:placeholder>
                                <w:docPart w:val="DefaultPlaceholder_-1854013437"/>
                              </w:placeholder>
                              <w:date w:fullDate="2022-03-22T00:00:00Z">
                                <w:dateFormat w:val="dd.MM.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2.03.2022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  <w:p w14:paraId="5E66301B" w14:textId="72A08DE0" w:rsidR="005C4D71" w:rsidRDefault="005C4D71">
          <w:pPr>
            <w:rPr>
              <w:noProof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4241CAB5" wp14:editId="085190AE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9683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505833" w14:textId="55BE50BE" w:rsidR="005C4D71" w:rsidRDefault="005C4D71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000000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000000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000000" w:themeColor="accent1"/>
                                        <w:sz w:val="72"/>
                                        <w:szCs w:val="72"/>
                                      </w:rPr>
                                      <w:t>Отчет о выполнении конкурсного задания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000000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2544E94" w14:textId="1C724278" w:rsidR="005C4D71" w:rsidRDefault="005C4D71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000000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000000" w:themeColor="accent5" w:themeShade="80"/>
                                        <w:sz w:val="28"/>
                                        <w:szCs w:val="28"/>
                                      </w:rPr>
                                      <w:t>Команды №5</w:t>
                                    </w:r>
                                  </w:p>
                                </w:sdtContent>
                              </w:sdt>
                              <w:p w14:paraId="07576A7F" w14:textId="32D73266" w:rsidR="005C4D71" w:rsidRDefault="00F3080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чемпионата: «</w:t>
                                </w:r>
                                <w:sdt>
                                  <w:sdtPr>
                                    <w:rPr>
                                      <w:caps/>
                                      <w:color w:val="000000" w:themeColor="accent5"/>
                                      <w:sz w:val="24"/>
                                      <w:szCs w:val="24"/>
                                    </w:rPr>
                                    <w:alias w:val="Категория"/>
                                    <w:tag w:val=""/>
                                    <w:id w:val="588968015"/>
                                    <w:placeholder>
                                      <w:docPart w:val="AD94C47C4F224AC3BB2CEA13D25A7974"/>
                                    </w:placeholder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Content>
                                    <w:r w:rsidRPr="001F225B">
                                      <w:rPr>
                                        <w:rStyle w:val="a5"/>
                                      </w:rPr>
                                      <w:t>[Категория]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»</w:t>
                                </w:r>
                              </w:p>
                              <w:p w14:paraId="59D68C55" w14:textId="3490AB36" w:rsidR="001E7A83" w:rsidRDefault="001E7A83" w:rsidP="001E7A83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МКА</w:t>
                                </w:r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: «</w:t>
                                </w:r>
                                <w:sdt>
                                  <w:sdtPr>
                                    <w:rPr>
                                      <w:rFonts w:asciiTheme="majorHAnsi" w:hAnsiTheme="majorHAnsi" w:cstheme="majorHAnsi"/>
                                      <w:caps/>
                                      <w:color w:val="000000" w:themeColor="accent5"/>
                                      <w:sz w:val="24"/>
                                      <w:szCs w:val="24"/>
                                    </w:rPr>
                                    <w:alias w:val="Состояние"/>
                                    <w:tag w:val=""/>
                                    <w:id w:val="1204600198"/>
                                    <w:placeholder>
                                      <w:docPart w:val="93B4FC7F76574A6C90B10B08E919DA8B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      <w:text/>
                                  </w:sdtPr>
                                  <w:sdtContent>
                                    <w:r w:rsidRPr="001E7A83">
                                      <w:rPr>
                                        <w:rFonts w:asciiTheme="majorHAnsi" w:hAnsiTheme="majorHAnsi" w:cstheme="majorHAnsi"/>
                                        <w:caps/>
                                        <w:color w:val="000000" w:themeColor="accent5"/>
                                        <w:sz w:val="24"/>
                                        <w:szCs w:val="24"/>
                                      </w:rPr>
                                      <w:t>たわごと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»</w:t>
                                </w:r>
                              </w:p>
                              <w:p w14:paraId="22F2EEF5" w14:textId="30FB0D06" w:rsidR="00F3080A" w:rsidRDefault="00F3080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  <w:p w14:paraId="2A2F6F5B" w14:textId="77777777" w:rsidR="001E7A83" w:rsidRDefault="001E7A83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  <w:p w14:paraId="5BFBEE9F" w14:textId="755EE7FF" w:rsidR="00F3080A" w:rsidRDefault="00F3080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  <w:r w:rsidRPr="00F3080A">
                                  <w:rPr>
                                    <w:caps/>
                                    <w:color w:val="000000" w:themeColor="accent5"/>
                                    <w:sz w:val="28"/>
                                    <w:szCs w:val="28"/>
                                  </w:rPr>
                                  <w:t>Разработчики:</w:t>
                                </w:r>
                              </w:p>
                              <w:p w14:paraId="2A048418" w14:textId="77777777" w:rsidR="00F3080A" w:rsidRPr="00F3080A" w:rsidRDefault="00F3080A" w:rsidP="00F3080A">
                                <w:pPr>
                                  <w:pStyle w:val="a3"/>
                                  <w:spacing w:before="80" w:after="40"/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</w:pP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>1.</w:t>
                                </w: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ab/>
                                  <w:t>Конструктор – проектировщик – Толкачев Федор</w:t>
                                </w:r>
                              </w:p>
                              <w:p w14:paraId="0A4C49CA" w14:textId="77777777" w:rsidR="00F3080A" w:rsidRPr="00F3080A" w:rsidRDefault="00F3080A" w:rsidP="00F3080A">
                                <w:pPr>
                                  <w:pStyle w:val="a3"/>
                                  <w:spacing w:before="80" w:after="40"/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</w:pP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>2.</w:t>
                                </w: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ab/>
                                  <w:t>Радиоэлектронщик – схемотехник – Краснов Александр</w:t>
                                </w:r>
                              </w:p>
                              <w:p w14:paraId="54F71B8B" w14:textId="2BB77F49" w:rsidR="00F3080A" w:rsidRPr="00F3080A" w:rsidRDefault="00F3080A" w:rsidP="00F3080A">
                                <w:pPr>
                                  <w:pStyle w:val="a3"/>
                                  <w:spacing w:before="80" w:after="40"/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</w:pP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>3.</w:t>
                                </w: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ab/>
                                  <w:t>Системный программист – Казаков Даниил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4241CAB5"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7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" filled="f" stroked="f" strokeweight=".5pt">
                    <v:textbox style="mso-fit-shape-to-text:t" inset="0,0,0,0">
                      <w:txbxContent>
                        <w:p w14:paraId="11505833" w14:textId="55BE50BE" w:rsidR="005C4D71" w:rsidRDefault="005C4D71">
                          <w:pPr>
                            <w:pStyle w:val="a3"/>
                            <w:spacing w:before="40" w:after="560" w:line="216" w:lineRule="auto"/>
                            <w:rPr>
                              <w:color w:val="000000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000000" w:themeColor="accent1"/>
                                <w:sz w:val="72"/>
                                <w:szCs w:val="72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000000" w:themeColor="accent1"/>
                                  <w:sz w:val="72"/>
                                  <w:szCs w:val="72"/>
                                </w:rPr>
                                <w:t>Отчет о выполнении конкурсного задания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000000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2544E94" w14:textId="1C724278" w:rsidR="005C4D71" w:rsidRDefault="005C4D71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000000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000000" w:themeColor="accent5" w:themeShade="80"/>
                                  <w:sz w:val="28"/>
                                  <w:szCs w:val="28"/>
                                </w:rPr>
                                <w:t>Команды №5</w:t>
                              </w:r>
                            </w:p>
                          </w:sdtContent>
                        </w:sdt>
                        <w:p w14:paraId="07576A7F" w14:textId="32D73266" w:rsidR="005C4D71" w:rsidRDefault="00F3080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чемпионата: «</w:t>
                          </w:r>
                          <w:sdt>
                            <w:sdtPr>
                              <w:rPr>
                                <w:caps/>
                                <w:color w:val="000000" w:themeColor="accent5"/>
                                <w:sz w:val="24"/>
                                <w:szCs w:val="24"/>
                              </w:rPr>
                              <w:alias w:val="Категория"/>
                              <w:tag w:val=""/>
                              <w:id w:val="588968015"/>
                              <w:placeholder>
                                <w:docPart w:val="AD94C47C4F224AC3BB2CEA13D25A7974"/>
                              </w:placeholder>
                              <w:showingPlcHdr/>
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<w:text/>
                            </w:sdtPr>
                            <w:sdtContent>
                              <w:r w:rsidRPr="001F225B">
                                <w:rPr>
                                  <w:rStyle w:val="a5"/>
                                </w:rPr>
                                <w:t>[Категория]</w:t>
                              </w:r>
                            </w:sdtContent>
                          </w:sdt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»</w:t>
                          </w:r>
                        </w:p>
                        <w:p w14:paraId="59D68C55" w14:textId="3490AB36" w:rsidR="001E7A83" w:rsidRDefault="001E7A83" w:rsidP="001E7A83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МКА</w:t>
                          </w:r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: «</w:t>
                          </w:r>
                          <w:sdt>
                            <w:sdtPr>
                              <w:rPr>
                                <w:rFonts w:asciiTheme="majorHAnsi" w:hAnsiTheme="majorHAnsi" w:cstheme="majorHAnsi"/>
                                <w:caps/>
                                <w:color w:val="000000" w:themeColor="accent5"/>
                                <w:sz w:val="24"/>
                                <w:szCs w:val="24"/>
                              </w:rPr>
                              <w:alias w:val="Состояние"/>
                              <w:tag w:val=""/>
                              <w:id w:val="1204600198"/>
                              <w:placeholder>
                                <w:docPart w:val="93B4FC7F76574A6C90B10B08E919DA8B"/>
                              </w:placeholder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Content>
                              <w:r w:rsidRPr="001E7A83">
                                <w:rPr>
                                  <w:rFonts w:asciiTheme="majorHAnsi" w:hAnsiTheme="majorHAnsi" w:cstheme="majorHAnsi"/>
                                  <w:caps/>
                                  <w:color w:val="000000" w:themeColor="accent5"/>
                                  <w:sz w:val="24"/>
                                  <w:szCs w:val="24"/>
                                </w:rPr>
                                <w:t>たわごと</w:t>
                              </w:r>
                            </w:sdtContent>
                          </w:sdt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»</w:t>
                          </w:r>
                        </w:p>
                        <w:p w14:paraId="22F2EEF5" w14:textId="30FB0D06" w:rsidR="00F3080A" w:rsidRDefault="00F3080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</w:p>
                        <w:p w14:paraId="2A2F6F5B" w14:textId="77777777" w:rsidR="001E7A83" w:rsidRDefault="001E7A83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</w:p>
                        <w:p w14:paraId="5BFBEE9F" w14:textId="755EE7FF" w:rsidR="00F3080A" w:rsidRDefault="00F3080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  <w:r w:rsidRPr="00F3080A">
                            <w:rPr>
                              <w:caps/>
                              <w:color w:val="000000" w:themeColor="accent5"/>
                              <w:sz w:val="28"/>
                              <w:szCs w:val="28"/>
                            </w:rPr>
                            <w:t>Разработчики:</w:t>
                          </w:r>
                        </w:p>
                        <w:p w14:paraId="2A048418" w14:textId="77777777" w:rsidR="00F3080A" w:rsidRPr="00F3080A" w:rsidRDefault="00F3080A" w:rsidP="00F3080A">
                          <w:pPr>
                            <w:pStyle w:val="a3"/>
                            <w:spacing w:before="80" w:after="40"/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</w:pP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>1.</w:t>
                          </w: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ab/>
                            <w:t>Конструктор – проектировщик – Толкачев Федор</w:t>
                          </w:r>
                        </w:p>
                        <w:p w14:paraId="0A4C49CA" w14:textId="77777777" w:rsidR="00F3080A" w:rsidRPr="00F3080A" w:rsidRDefault="00F3080A" w:rsidP="00F3080A">
                          <w:pPr>
                            <w:pStyle w:val="a3"/>
                            <w:spacing w:before="80" w:after="40"/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</w:pP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>2.</w:t>
                          </w: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ab/>
                            <w:t>Радиоэлектронщик – схемотехник – Краснов Александр</w:t>
                          </w:r>
                        </w:p>
                        <w:p w14:paraId="54F71B8B" w14:textId="2BB77F49" w:rsidR="00F3080A" w:rsidRPr="00F3080A" w:rsidRDefault="00F3080A" w:rsidP="00F3080A">
                          <w:pPr>
                            <w:pStyle w:val="a3"/>
                            <w:spacing w:before="80" w:after="40"/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</w:pP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>3.</w:t>
                          </w: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ab/>
                            <w:t>Системный программист – Казаков Даниил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5471714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BF42311" w14:textId="1629D893" w:rsidR="00CD2512" w:rsidRDefault="00CD2512">
          <w:pPr>
            <w:pStyle w:val="aa"/>
          </w:pPr>
          <w:r>
            <w:t>Оглавление</w:t>
          </w:r>
        </w:p>
        <w:p w14:paraId="3AB85757" w14:textId="68CF1088" w:rsidR="00D41C1C" w:rsidRDefault="00CD2512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8870133" w:history="1">
            <w:r w:rsidR="00D41C1C" w:rsidRPr="00CB3521">
              <w:rPr>
                <w:rStyle w:val="af9"/>
                <w:noProof/>
              </w:rPr>
              <w:t>Список сокращений и условных обозначений</w:t>
            </w:r>
            <w:r w:rsidR="00D41C1C">
              <w:rPr>
                <w:noProof/>
                <w:webHidden/>
              </w:rPr>
              <w:tab/>
            </w:r>
            <w:r w:rsidR="00D41C1C">
              <w:rPr>
                <w:noProof/>
                <w:webHidden/>
              </w:rPr>
              <w:fldChar w:fldCharType="begin"/>
            </w:r>
            <w:r w:rsidR="00D41C1C">
              <w:rPr>
                <w:noProof/>
                <w:webHidden/>
              </w:rPr>
              <w:instrText xml:space="preserve"> PAGEREF _Toc98870133 \h </w:instrText>
            </w:r>
            <w:r w:rsidR="00D41C1C">
              <w:rPr>
                <w:noProof/>
                <w:webHidden/>
              </w:rPr>
            </w:r>
            <w:r w:rsidR="00D41C1C">
              <w:rPr>
                <w:noProof/>
                <w:webHidden/>
              </w:rPr>
              <w:fldChar w:fldCharType="separate"/>
            </w:r>
            <w:r w:rsidR="00D41C1C">
              <w:rPr>
                <w:noProof/>
                <w:webHidden/>
              </w:rPr>
              <w:t>2</w:t>
            </w:r>
            <w:r w:rsidR="00D41C1C">
              <w:rPr>
                <w:noProof/>
                <w:webHidden/>
              </w:rPr>
              <w:fldChar w:fldCharType="end"/>
            </w:r>
          </w:hyperlink>
        </w:p>
        <w:p w14:paraId="4CFB7F3B" w14:textId="16B5D41E" w:rsidR="00D41C1C" w:rsidRDefault="00D41C1C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8870134" w:history="1">
            <w:r w:rsidRPr="00CB3521">
              <w:rPr>
                <w:rStyle w:val="af9"/>
                <w:rFonts w:cstheme="majorHAnsi"/>
                <w:noProof/>
              </w:rPr>
              <w:t>Планирование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70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4CDBB0" w14:textId="75A2F713" w:rsidR="00D41C1C" w:rsidRDefault="00D41C1C">
          <w:pPr>
            <w:pStyle w:val="23"/>
            <w:tabs>
              <w:tab w:val="right" w:leader="dot" w:pos="10456"/>
            </w:tabs>
            <w:rPr>
              <w:noProof/>
            </w:rPr>
          </w:pPr>
          <w:hyperlink w:anchor="_Toc98870135" w:history="1">
            <w:r w:rsidRPr="00CB3521">
              <w:rPr>
                <w:rStyle w:val="af9"/>
                <w:noProof/>
              </w:rPr>
              <w:t>Распределение ро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70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94E64D" w14:textId="19799B5C" w:rsidR="00D41C1C" w:rsidRDefault="00D41C1C">
          <w:pPr>
            <w:pStyle w:val="23"/>
            <w:tabs>
              <w:tab w:val="right" w:leader="dot" w:pos="10456"/>
            </w:tabs>
            <w:rPr>
              <w:noProof/>
            </w:rPr>
          </w:pPr>
          <w:hyperlink w:anchor="_Toc98870136" w:history="1">
            <w:r w:rsidRPr="00CB3521">
              <w:rPr>
                <w:rStyle w:val="af9"/>
                <w:noProof/>
              </w:rPr>
              <w:t>Контроль времени и ответственность за выполн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70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204CF" w14:textId="0D53D904" w:rsidR="00CD2512" w:rsidRDefault="00CD2512">
          <w:r>
            <w:rPr>
              <w:b/>
              <w:bCs/>
            </w:rPr>
            <w:fldChar w:fldCharType="end"/>
          </w:r>
        </w:p>
      </w:sdtContent>
    </w:sdt>
    <w:p w14:paraId="7D50747E" w14:textId="0D8D29A0" w:rsidR="00CD2512" w:rsidRDefault="00CD2512">
      <w:r>
        <w:br w:type="page"/>
      </w:r>
    </w:p>
    <w:p w14:paraId="75B0FA40" w14:textId="5346214D" w:rsidR="00F03D18" w:rsidRDefault="00CD2512" w:rsidP="00CD2512">
      <w:pPr>
        <w:pStyle w:val="1"/>
      </w:pPr>
      <w:bookmarkStart w:id="0" w:name="_Toc98870133"/>
      <w:r w:rsidRPr="00CD2512">
        <w:lastRenderedPageBreak/>
        <w:t>Список сокращений и условных обозначений</w:t>
      </w:r>
      <w:bookmarkEnd w:id="0"/>
    </w:p>
    <w:p w14:paraId="0ACE0C1A" w14:textId="0852A698" w:rsidR="005C4D71" w:rsidRDefault="00C570EC" w:rsidP="005C4D71">
      <w:r>
        <w:object w:dxaOrig="9355" w:dyaOrig="9949" w14:anchorId="4CCD8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467.75pt;height:497.45pt" o:ole="">
            <v:imagedata r:id="rId9" o:title=""/>
          </v:shape>
          <o:OLEObject Type="Link" ProgID="Word.Document.12" ShapeID="_x0000_i1076" DrawAspect="Content" r:id="rId10" UpdateMode="Always">
            <o:LinkType>EnhancedMetaFile</o:LinkType>
            <o:LockedField>false</o:LockedField>
            <o:FieldCodes>\f 0</o:FieldCodes>
          </o:OLEObject>
        </w:object>
      </w:r>
    </w:p>
    <w:p w14:paraId="44786263" w14:textId="6E77F3BA" w:rsidR="005C4D71" w:rsidRPr="00FC4092" w:rsidRDefault="000F3264" w:rsidP="00FC4092">
      <w:pPr>
        <w:pStyle w:val="1"/>
        <w:rPr>
          <w:rFonts w:cstheme="majorHAnsi"/>
        </w:rPr>
      </w:pPr>
      <w:r>
        <w:br w:type="page"/>
      </w:r>
    </w:p>
    <w:p w14:paraId="360ED9A5" w14:textId="0F42904B" w:rsidR="000F3264" w:rsidRDefault="00FC4092" w:rsidP="00FC4092">
      <w:pPr>
        <w:pStyle w:val="1"/>
        <w:rPr>
          <w:rFonts w:cstheme="majorHAnsi"/>
        </w:rPr>
      </w:pPr>
      <w:bookmarkStart w:id="1" w:name="_Toc98870134"/>
      <w:r w:rsidRPr="00FC4092">
        <w:rPr>
          <w:rFonts w:cstheme="majorHAnsi"/>
        </w:rPr>
        <w:lastRenderedPageBreak/>
        <w:t>Планирование операций</w:t>
      </w:r>
      <w:bookmarkEnd w:id="1"/>
    </w:p>
    <w:p w14:paraId="07A644EC" w14:textId="559B4AE1" w:rsidR="00FC4092" w:rsidRPr="00FC4092" w:rsidRDefault="00FC4092" w:rsidP="00FC4092">
      <w:pPr>
        <w:pStyle w:val="2"/>
      </w:pPr>
      <w:bookmarkStart w:id="2" w:name="_Toc98870135"/>
      <w:r>
        <w:t>Распределение ролей</w:t>
      </w:r>
      <w:bookmarkEnd w:id="2"/>
    </w:p>
    <w:p w14:paraId="6CA936A5" w14:textId="77777777" w:rsidR="00FC4092" w:rsidRDefault="00FC4092" w:rsidP="00D41C1C">
      <w:pPr>
        <w:pStyle w:val="afc"/>
        <w:numPr>
          <w:ilvl w:val="0"/>
          <w:numId w:val="4"/>
        </w:numPr>
      </w:pPr>
      <w:r>
        <w:t>Конструктор – проектировщик – Толкачев Федор</w:t>
      </w:r>
    </w:p>
    <w:p w14:paraId="32A236A7" w14:textId="77777777" w:rsidR="00FC4092" w:rsidRDefault="00FC4092" w:rsidP="00D41C1C">
      <w:pPr>
        <w:pStyle w:val="afc"/>
        <w:numPr>
          <w:ilvl w:val="0"/>
          <w:numId w:val="4"/>
        </w:numPr>
      </w:pPr>
      <w:r>
        <w:t>Радиоэлектронщик – схемотехник – Краснов Александр</w:t>
      </w:r>
    </w:p>
    <w:p w14:paraId="2D34B01B" w14:textId="7161041A" w:rsidR="00FC4092" w:rsidRDefault="00FC4092" w:rsidP="00D41C1C">
      <w:pPr>
        <w:pStyle w:val="afc"/>
        <w:numPr>
          <w:ilvl w:val="0"/>
          <w:numId w:val="4"/>
        </w:numPr>
      </w:pPr>
      <w:r>
        <w:t>Системный программист – Казаков Даниил</w:t>
      </w:r>
    </w:p>
    <w:p w14:paraId="31E74D23" w14:textId="7243437F" w:rsidR="00A1014C" w:rsidRDefault="00F7086B" w:rsidP="00F7086B">
      <w:pPr>
        <w:pStyle w:val="2"/>
      </w:pPr>
      <w:bookmarkStart w:id="3" w:name="_Toc98870136"/>
      <w:r>
        <w:t>Контроль времени</w:t>
      </w:r>
      <w:r w:rsidR="00005F3B">
        <w:t xml:space="preserve"> и ответственность за выполнение</w:t>
      </w:r>
      <w:bookmarkEnd w:id="3"/>
    </w:p>
    <w:tbl>
      <w:tblPr>
        <w:tblStyle w:val="afa"/>
        <w:tblW w:w="5000" w:type="pct"/>
        <w:tblLook w:val="04A0" w:firstRow="1" w:lastRow="0" w:firstColumn="1" w:lastColumn="0" w:noHBand="0" w:noVBand="1"/>
      </w:tblPr>
      <w:tblGrid>
        <w:gridCol w:w="385"/>
        <w:gridCol w:w="5282"/>
        <w:gridCol w:w="866"/>
        <w:gridCol w:w="1541"/>
        <w:gridCol w:w="2382"/>
      </w:tblGrid>
      <w:tr w:rsidR="006C2267" w:rsidRPr="00C008FD" w14:paraId="47962ADE" w14:textId="10384797" w:rsidTr="00005F3B">
        <w:tc>
          <w:tcPr>
            <w:tcW w:w="2710" w:type="pct"/>
            <w:gridSpan w:val="2"/>
          </w:tcPr>
          <w:p w14:paraId="775E51D6" w14:textId="525D1384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</w:rPr>
              <w:t>Наименование модуля</w:t>
            </w:r>
            <w:r w:rsidRPr="00C008FD">
              <w:rPr>
                <w:rFonts w:asciiTheme="majorHAnsi" w:hAnsiTheme="majorHAnsi" w:cstheme="majorHAnsi"/>
                <w:b/>
              </w:rPr>
              <w:t>, задание</w:t>
            </w:r>
          </w:p>
        </w:tc>
        <w:tc>
          <w:tcPr>
            <w:tcW w:w="414" w:type="pct"/>
          </w:tcPr>
          <w:p w14:paraId="787677F9" w14:textId="3BE1567B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C008FD">
              <w:rPr>
                <w:rFonts w:asciiTheme="majorHAnsi" w:hAnsiTheme="majorHAnsi" w:cstheme="majorHAnsi"/>
                <w:b/>
              </w:rPr>
              <w:t>Д</w:t>
            </w:r>
            <w:r w:rsidRPr="006C2267">
              <w:rPr>
                <w:rFonts w:asciiTheme="majorHAnsi" w:hAnsiTheme="majorHAnsi" w:cstheme="majorHAnsi"/>
                <w:b/>
              </w:rPr>
              <w:t>ень</w:t>
            </w:r>
          </w:p>
        </w:tc>
        <w:tc>
          <w:tcPr>
            <w:tcW w:w="737" w:type="pct"/>
          </w:tcPr>
          <w:p w14:paraId="73E587C3" w14:textId="65E8FDBD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</w:rPr>
              <w:t>Время на задание</w:t>
            </w:r>
          </w:p>
        </w:tc>
        <w:tc>
          <w:tcPr>
            <w:tcW w:w="1139" w:type="pct"/>
          </w:tcPr>
          <w:p w14:paraId="5A1F13A4" w14:textId="1170E461" w:rsidR="006C2267" w:rsidRPr="00C008FD" w:rsidRDefault="006C2267" w:rsidP="006C2267">
            <w:pPr>
              <w:rPr>
                <w:rFonts w:asciiTheme="majorHAnsi" w:hAnsiTheme="majorHAnsi" w:cstheme="majorHAnsi"/>
                <w:b/>
              </w:rPr>
            </w:pPr>
            <w:r w:rsidRPr="00C008FD">
              <w:rPr>
                <w:rFonts w:asciiTheme="majorHAnsi" w:hAnsiTheme="majorHAnsi" w:cstheme="majorHAnsi"/>
                <w:b/>
              </w:rPr>
              <w:t>Ответственный за выполнение</w:t>
            </w:r>
          </w:p>
        </w:tc>
      </w:tr>
      <w:tr w:rsidR="006C2267" w:rsidRPr="006C2267" w14:paraId="08540DFF" w14:textId="754165B9" w:rsidTr="00005F3B">
        <w:trPr>
          <w:trHeight w:val="50"/>
        </w:trPr>
        <w:tc>
          <w:tcPr>
            <w:tcW w:w="184" w:type="pct"/>
          </w:tcPr>
          <w:p w14:paraId="66F75732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A</w:t>
            </w:r>
          </w:p>
        </w:tc>
        <w:tc>
          <w:tcPr>
            <w:tcW w:w="2526" w:type="pct"/>
          </w:tcPr>
          <w:p w14:paraId="39D8FD1E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 xml:space="preserve">3D-проектирование компоновки МКА. </w:t>
            </w:r>
          </w:p>
        </w:tc>
        <w:tc>
          <w:tcPr>
            <w:tcW w:w="414" w:type="pct"/>
          </w:tcPr>
          <w:p w14:paraId="54734D9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6673ECE6" w14:textId="0318CC60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6C2267" w:rsidRPr="006C2267">
              <w:t xml:space="preserve"> </w:t>
            </w:r>
            <w:r w:rsidR="00C008FD" w:rsidRPr="006C2267">
              <w:t>час</w:t>
            </w:r>
            <w:r w:rsidR="00C008FD">
              <w:t>ов</w:t>
            </w:r>
          </w:p>
        </w:tc>
        <w:tc>
          <w:tcPr>
            <w:tcW w:w="1139" w:type="pct"/>
          </w:tcPr>
          <w:p w14:paraId="68E860AB" w14:textId="7BC60CD7" w:rsidR="006C2267" w:rsidRPr="006C2267" w:rsidRDefault="006C2267" w:rsidP="006C2267">
            <w:r>
              <w:t>Толкачев</w:t>
            </w:r>
            <w:r w:rsidR="003F0603">
              <w:t xml:space="preserve"> Федор</w:t>
            </w:r>
          </w:p>
        </w:tc>
      </w:tr>
      <w:tr w:rsidR="006C2267" w:rsidRPr="006C2267" w14:paraId="4FDA9EC2" w14:textId="35D160B4" w:rsidTr="00005F3B">
        <w:tc>
          <w:tcPr>
            <w:tcW w:w="184" w:type="pct"/>
          </w:tcPr>
          <w:p w14:paraId="1BA9AC55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B</w:t>
            </w:r>
          </w:p>
        </w:tc>
        <w:tc>
          <w:tcPr>
            <w:tcW w:w="2526" w:type="pct"/>
          </w:tcPr>
          <w:p w14:paraId="5744F14C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Разработка технологической карты сборки функциональной модели космического аппарата. Расчет и проектирование отдельных систем МКА.</w:t>
            </w:r>
          </w:p>
        </w:tc>
        <w:tc>
          <w:tcPr>
            <w:tcW w:w="414" w:type="pct"/>
          </w:tcPr>
          <w:p w14:paraId="0AE9E83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4A7D9C1B" w14:textId="441482D3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C008FD">
              <w:t xml:space="preserve"> </w:t>
            </w:r>
            <w:r w:rsidR="00C008FD" w:rsidRPr="006C2267">
              <w:t>час</w:t>
            </w:r>
            <w:r w:rsidR="00C008FD">
              <w:t>ов</w:t>
            </w:r>
          </w:p>
        </w:tc>
        <w:tc>
          <w:tcPr>
            <w:tcW w:w="1139" w:type="pct"/>
          </w:tcPr>
          <w:p w14:paraId="608CC03A" w14:textId="77777777" w:rsidR="006C2267" w:rsidRDefault="006C2267" w:rsidP="006C2267">
            <w:r>
              <w:t>Краснов</w:t>
            </w:r>
            <w:r w:rsidR="003F0603">
              <w:t xml:space="preserve"> Александр</w:t>
            </w:r>
          </w:p>
          <w:p w14:paraId="3C77B866" w14:textId="16207C75" w:rsidR="00005F3B" w:rsidRPr="006C2267" w:rsidRDefault="00005F3B" w:rsidP="006C2267">
            <w:r>
              <w:t>Толкачев Федор</w:t>
            </w:r>
          </w:p>
        </w:tc>
      </w:tr>
      <w:tr w:rsidR="006C2267" w:rsidRPr="006C2267" w14:paraId="7066704F" w14:textId="57EA072E" w:rsidTr="00005F3B">
        <w:tc>
          <w:tcPr>
            <w:tcW w:w="184" w:type="pct"/>
          </w:tcPr>
          <w:p w14:paraId="11096859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C</w:t>
            </w:r>
          </w:p>
        </w:tc>
        <w:tc>
          <w:tcPr>
            <w:tcW w:w="2526" w:type="pct"/>
          </w:tcPr>
          <w:p w14:paraId="30F4D914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Проверка и программирование датчиков, систем МКА, целевой аппаратуры. Автономные испытания датчиков и систем спутника</w:t>
            </w:r>
          </w:p>
        </w:tc>
        <w:tc>
          <w:tcPr>
            <w:tcW w:w="414" w:type="pct"/>
          </w:tcPr>
          <w:p w14:paraId="3C389754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62123ACB" w14:textId="06C2F9E4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C008FD" w:rsidRPr="006C2267">
              <w:t xml:space="preserve"> </w:t>
            </w:r>
            <w:r w:rsidR="00C008FD" w:rsidRPr="006C2267">
              <w:t>час</w:t>
            </w:r>
            <w:r w:rsidR="00C008FD">
              <w:t>ов</w:t>
            </w:r>
          </w:p>
        </w:tc>
        <w:tc>
          <w:tcPr>
            <w:tcW w:w="1139" w:type="pct"/>
          </w:tcPr>
          <w:p w14:paraId="48225FA7" w14:textId="32626B38" w:rsidR="006C2267" w:rsidRPr="006C2267" w:rsidRDefault="006C2267" w:rsidP="006C2267">
            <w:r>
              <w:t>Казаков</w:t>
            </w:r>
            <w:r w:rsidR="003F0603">
              <w:t xml:space="preserve"> Даниил</w:t>
            </w:r>
          </w:p>
        </w:tc>
      </w:tr>
      <w:tr w:rsidR="006C2267" w:rsidRPr="006C2267" w14:paraId="44D4B73C" w14:textId="77777777" w:rsidTr="00005F3B">
        <w:tc>
          <w:tcPr>
            <w:tcW w:w="184" w:type="pct"/>
          </w:tcPr>
          <w:p w14:paraId="1F505AB4" w14:textId="4EEF0AF5" w:rsidR="006C2267" w:rsidRPr="00C008FD" w:rsidRDefault="006C2267" w:rsidP="006C2267">
            <w:pPr>
              <w:rPr>
                <w:rFonts w:asciiTheme="majorHAnsi" w:hAnsiTheme="majorHAnsi" w:cstheme="majorHAnsi"/>
                <w:b/>
              </w:rPr>
            </w:pPr>
          </w:p>
        </w:tc>
        <w:tc>
          <w:tcPr>
            <w:tcW w:w="2526" w:type="pct"/>
          </w:tcPr>
          <w:p w14:paraId="68B4660F" w14:textId="667B0A20" w:rsidR="006C2267" w:rsidRPr="006C2267" w:rsidRDefault="006C2267" w:rsidP="006C2267">
            <w:r>
              <w:t>Заполнение отчета</w:t>
            </w:r>
          </w:p>
        </w:tc>
        <w:tc>
          <w:tcPr>
            <w:tcW w:w="414" w:type="pct"/>
          </w:tcPr>
          <w:p w14:paraId="6BBC2FE7" w14:textId="56ED7942" w:rsidR="006C2267" w:rsidRPr="006C2267" w:rsidRDefault="006C2267" w:rsidP="006C2267">
            <w:r>
              <w:t>С1</w:t>
            </w:r>
          </w:p>
        </w:tc>
        <w:tc>
          <w:tcPr>
            <w:tcW w:w="737" w:type="pct"/>
          </w:tcPr>
          <w:p w14:paraId="2D86A4AF" w14:textId="6CE17A7E" w:rsidR="006C2267" w:rsidRPr="006C2267" w:rsidRDefault="003F0603" w:rsidP="006C2267">
            <w:r>
              <w:t>2</w:t>
            </w:r>
            <w:r w:rsidR="00C008FD" w:rsidRPr="006C2267">
              <w:t xml:space="preserve"> </w:t>
            </w:r>
            <w:r w:rsidR="00C008FD" w:rsidRPr="006C2267">
              <w:t>часа</w:t>
            </w:r>
          </w:p>
        </w:tc>
        <w:tc>
          <w:tcPr>
            <w:tcW w:w="1139" w:type="pct"/>
          </w:tcPr>
          <w:p w14:paraId="2168997B" w14:textId="249F9425" w:rsidR="006C2267" w:rsidRDefault="003F0603" w:rsidP="006C2267">
            <w:r>
              <w:t>Казаков Даниил</w:t>
            </w:r>
          </w:p>
        </w:tc>
      </w:tr>
      <w:tr w:rsidR="006C2267" w:rsidRPr="006C2267" w14:paraId="06337213" w14:textId="69BC71BE" w:rsidTr="00005F3B">
        <w:tc>
          <w:tcPr>
            <w:tcW w:w="184" w:type="pct"/>
          </w:tcPr>
          <w:p w14:paraId="24EF7C7D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D</w:t>
            </w:r>
          </w:p>
        </w:tc>
        <w:tc>
          <w:tcPr>
            <w:tcW w:w="2526" w:type="pct"/>
          </w:tcPr>
          <w:p w14:paraId="12878F92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Разработка и отладка программного кода полной циклограммы работы МКА. Изготовление, сборка, проверка работоспособности систем МКА.</w:t>
            </w:r>
          </w:p>
        </w:tc>
        <w:tc>
          <w:tcPr>
            <w:tcW w:w="414" w:type="pct"/>
          </w:tcPr>
          <w:p w14:paraId="759B8471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2</w:t>
            </w:r>
          </w:p>
        </w:tc>
        <w:tc>
          <w:tcPr>
            <w:tcW w:w="737" w:type="pct"/>
          </w:tcPr>
          <w:p w14:paraId="6A34C9ED" w14:textId="771356AA" w:rsidR="006C2267" w:rsidRPr="006C2267" w:rsidRDefault="00C008FD" w:rsidP="006C2267">
            <w:pPr>
              <w:spacing w:after="120" w:line="264" w:lineRule="auto"/>
            </w:pPr>
            <w:r>
              <w:t>4</w:t>
            </w:r>
            <w:r w:rsidRPr="006C2267">
              <w:t xml:space="preserve"> </w:t>
            </w:r>
            <w:r w:rsidRPr="006C2267">
              <w:t>часа</w:t>
            </w:r>
          </w:p>
        </w:tc>
        <w:tc>
          <w:tcPr>
            <w:tcW w:w="1139" w:type="pct"/>
          </w:tcPr>
          <w:p w14:paraId="1406ADED" w14:textId="77777777" w:rsidR="006C2267" w:rsidRDefault="00C008FD" w:rsidP="006C2267">
            <w:r>
              <w:t>Краснов Александр</w:t>
            </w:r>
          </w:p>
          <w:p w14:paraId="7D646B53" w14:textId="719D83B7" w:rsidR="00C008FD" w:rsidRPr="006C2267" w:rsidRDefault="00C008FD" w:rsidP="006C2267">
            <w:r>
              <w:t>Казаков Даниил</w:t>
            </w:r>
          </w:p>
        </w:tc>
      </w:tr>
      <w:tr w:rsidR="006C2267" w:rsidRPr="006C2267" w14:paraId="15AE0230" w14:textId="10763F2C" w:rsidTr="00005F3B">
        <w:tc>
          <w:tcPr>
            <w:tcW w:w="184" w:type="pct"/>
          </w:tcPr>
          <w:p w14:paraId="7EAC08BB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E</w:t>
            </w:r>
          </w:p>
        </w:tc>
        <w:tc>
          <w:tcPr>
            <w:tcW w:w="2526" w:type="pct"/>
          </w:tcPr>
          <w:p w14:paraId="28D7F93A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борка спутника</w:t>
            </w:r>
          </w:p>
        </w:tc>
        <w:tc>
          <w:tcPr>
            <w:tcW w:w="414" w:type="pct"/>
          </w:tcPr>
          <w:p w14:paraId="0080F35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2</w:t>
            </w:r>
          </w:p>
        </w:tc>
        <w:tc>
          <w:tcPr>
            <w:tcW w:w="737" w:type="pct"/>
          </w:tcPr>
          <w:p w14:paraId="6E03750A" w14:textId="432CF107" w:rsidR="006C2267" w:rsidRPr="006C2267" w:rsidRDefault="00C008FD" w:rsidP="006C2267">
            <w:pPr>
              <w:spacing w:after="120" w:line="264" w:lineRule="auto"/>
            </w:pPr>
            <w:r>
              <w:t>3</w:t>
            </w:r>
            <w:r w:rsidRPr="006C2267">
              <w:t xml:space="preserve"> </w:t>
            </w:r>
            <w:r w:rsidRPr="006C2267">
              <w:t>часа</w:t>
            </w:r>
          </w:p>
        </w:tc>
        <w:tc>
          <w:tcPr>
            <w:tcW w:w="1139" w:type="pct"/>
          </w:tcPr>
          <w:p w14:paraId="236243BE" w14:textId="37D7F237" w:rsidR="006C2267" w:rsidRPr="006C2267" w:rsidRDefault="00C008FD" w:rsidP="006C2267">
            <w:r>
              <w:t>Толкачев Федор</w:t>
            </w:r>
          </w:p>
        </w:tc>
      </w:tr>
      <w:tr w:rsidR="003F0603" w:rsidRPr="006C2267" w14:paraId="164E3AC8" w14:textId="77777777" w:rsidTr="00005F3B">
        <w:tc>
          <w:tcPr>
            <w:tcW w:w="184" w:type="pct"/>
          </w:tcPr>
          <w:p w14:paraId="002E3FE6" w14:textId="77777777" w:rsidR="003F0603" w:rsidRPr="00C008FD" w:rsidRDefault="003F0603" w:rsidP="003F0603">
            <w:pPr>
              <w:rPr>
                <w:rFonts w:asciiTheme="majorHAnsi" w:hAnsiTheme="majorHAnsi" w:cstheme="majorHAnsi"/>
                <w:b/>
                <w:lang w:val="en-US"/>
              </w:rPr>
            </w:pPr>
          </w:p>
        </w:tc>
        <w:tc>
          <w:tcPr>
            <w:tcW w:w="2526" w:type="pct"/>
          </w:tcPr>
          <w:p w14:paraId="0955F874" w14:textId="0A58FD8C" w:rsidR="003F0603" w:rsidRPr="006C2267" w:rsidRDefault="003F0603" w:rsidP="003F0603">
            <w:r>
              <w:t>Заполнение отчета</w:t>
            </w:r>
          </w:p>
        </w:tc>
        <w:tc>
          <w:tcPr>
            <w:tcW w:w="414" w:type="pct"/>
          </w:tcPr>
          <w:p w14:paraId="42293FD3" w14:textId="2E1AC1D0" w:rsidR="003F0603" w:rsidRPr="006C2267" w:rsidRDefault="003F0603" w:rsidP="003F0603">
            <w:r>
              <w:t>С2</w:t>
            </w:r>
          </w:p>
        </w:tc>
        <w:tc>
          <w:tcPr>
            <w:tcW w:w="737" w:type="pct"/>
          </w:tcPr>
          <w:p w14:paraId="43826705" w14:textId="5E916CA6" w:rsidR="003F0603" w:rsidRPr="006C2267" w:rsidRDefault="00C008FD" w:rsidP="003F0603">
            <w:r>
              <w:t>1</w:t>
            </w:r>
            <w:r w:rsidRPr="006C2267">
              <w:t xml:space="preserve"> </w:t>
            </w:r>
            <w:r w:rsidRPr="006C2267">
              <w:t>час</w:t>
            </w:r>
          </w:p>
        </w:tc>
        <w:tc>
          <w:tcPr>
            <w:tcW w:w="1139" w:type="pct"/>
          </w:tcPr>
          <w:p w14:paraId="7CB71284" w14:textId="0DF11E40" w:rsidR="003F0603" w:rsidRPr="006C2267" w:rsidRDefault="00005F3B" w:rsidP="003F0603">
            <w:r>
              <w:t>Толкачев Федор</w:t>
            </w:r>
          </w:p>
        </w:tc>
      </w:tr>
      <w:tr w:rsidR="003F0603" w:rsidRPr="006C2267" w14:paraId="3A16FDA2" w14:textId="0BCD91D0" w:rsidTr="00005F3B">
        <w:tc>
          <w:tcPr>
            <w:tcW w:w="184" w:type="pct"/>
          </w:tcPr>
          <w:p w14:paraId="4F96ACB3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F</w:t>
            </w:r>
          </w:p>
        </w:tc>
        <w:tc>
          <w:tcPr>
            <w:tcW w:w="2526" w:type="pct"/>
          </w:tcPr>
          <w:p w14:paraId="626C30E2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 xml:space="preserve">Полунатурные испытания МКА.  </w:t>
            </w:r>
          </w:p>
        </w:tc>
        <w:tc>
          <w:tcPr>
            <w:tcW w:w="414" w:type="pct"/>
          </w:tcPr>
          <w:p w14:paraId="6B9C307B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61FCCB7A" w14:textId="30B37D7E" w:rsidR="003F0603" w:rsidRPr="006C2267" w:rsidRDefault="00C008FD" w:rsidP="003F0603">
            <w:pPr>
              <w:spacing w:after="120" w:line="264" w:lineRule="auto"/>
            </w:pPr>
            <w:r>
              <w:t>2</w:t>
            </w:r>
            <w:r w:rsidR="003F0603" w:rsidRPr="006C2267">
              <w:t xml:space="preserve"> часа</w:t>
            </w:r>
          </w:p>
        </w:tc>
        <w:tc>
          <w:tcPr>
            <w:tcW w:w="1139" w:type="pct"/>
          </w:tcPr>
          <w:p w14:paraId="528FA7C0" w14:textId="77777777" w:rsidR="00005F3B" w:rsidRDefault="00005F3B" w:rsidP="00005F3B">
            <w:r>
              <w:t>Краснов Александр</w:t>
            </w:r>
          </w:p>
          <w:p w14:paraId="685F9E78" w14:textId="6C2348CA" w:rsidR="00005F3B" w:rsidRPr="006C2267" w:rsidRDefault="00005F3B" w:rsidP="00005F3B">
            <w:r>
              <w:t>Казаков Даниил</w:t>
            </w:r>
          </w:p>
        </w:tc>
      </w:tr>
      <w:tr w:rsidR="003F0603" w:rsidRPr="006C2267" w14:paraId="5C8DD468" w14:textId="374F4D7E" w:rsidTr="00005F3B">
        <w:tc>
          <w:tcPr>
            <w:tcW w:w="184" w:type="pct"/>
          </w:tcPr>
          <w:p w14:paraId="1F0D026D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G</w:t>
            </w:r>
          </w:p>
        </w:tc>
        <w:tc>
          <w:tcPr>
            <w:tcW w:w="2526" w:type="pct"/>
          </w:tcPr>
          <w:p w14:paraId="5122C984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Решение целевой задачи.</w:t>
            </w:r>
          </w:p>
        </w:tc>
        <w:tc>
          <w:tcPr>
            <w:tcW w:w="414" w:type="pct"/>
          </w:tcPr>
          <w:p w14:paraId="3E99B674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29F95064" w14:textId="30043243" w:rsidR="003F0603" w:rsidRPr="006C2267" w:rsidRDefault="00C008FD" w:rsidP="003F0603">
            <w:pPr>
              <w:spacing w:after="120" w:line="264" w:lineRule="auto"/>
            </w:pPr>
            <w:r>
              <w:t xml:space="preserve">2,5 </w:t>
            </w:r>
            <w:r w:rsidRPr="006C2267">
              <w:t>часа</w:t>
            </w:r>
          </w:p>
        </w:tc>
        <w:tc>
          <w:tcPr>
            <w:tcW w:w="1139" w:type="pct"/>
          </w:tcPr>
          <w:p w14:paraId="7A038F12" w14:textId="77777777" w:rsidR="00005F3B" w:rsidRDefault="00005F3B" w:rsidP="00005F3B">
            <w:r>
              <w:t>Краснов Александр</w:t>
            </w:r>
          </w:p>
          <w:p w14:paraId="785CA3D3" w14:textId="7594940E" w:rsidR="003F0603" w:rsidRPr="006C2267" w:rsidRDefault="00005F3B" w:rsidP="00005F3B">
            <w:r>
              <w:t>Казаков Даниил</w:t>
            </w:r>
          </w:p>
        </w:tc>
      </w:tr>
      <w:tr w:rsidR="003F0603" w:rsidRPr="006C2267" w14:paraId="174FADFD" w14:textId="1505D9AE" w:rsidTr="00005F3B">
        <w:tc>
          <w:tcPr>
            <w:tcW w:w="184" w:type="pct"/>
          </w:tcPr>
          <w:p w14:paraId="481A8FF1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H</w:t>
            </w:r>
          </w:p>
        </w:tc>
        <w:tc>
          <w:tcPr>
            <w:tcW w:w="2526" w:type="pct"/>
          </w:tcPr>
          <w:p w14:paraId="3E10FB8C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 xml:space="preserve">Бережливое производство.  Соблюдение ТБ и ОТ. Организация рабочего места  </w:t>
            </w:r>
          </w:p>
        </w:tc>
        <w:tc>
          <w:tcPr>
            <w:tcW w:w="414" w:type="pct"/>
          </w:tcPr>
          <w:p w14:paraId="2C8F1263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07C1225B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0,5 часа</w:t>
            </w:r>
          </w:p>
        </w:tc>
        <w:tc>
          <w:tcPr>
            <w:tcW w:w="1139" w:type="pct"/>
          </w:tcPr>
          <w:p w14:paraId="1C7C9DCA" w14:textId="0374057E" w:rsidR="003F0603" w:rsidRPr="006C2267" w:rsidRDefault="00005F3B" w:rsidP="003F0603">
            <w:r>
              <w:t>Толкачев Федор</w:t>
            </w:r>
          </w:p>
        </w:tc>
      </w:tr>
      <w:tr w:rsidR="003F0603" w:rsidRPr="006C2267" w14:paraId="28D3E32E" w14:textId="77777777" w:rsidTr="00005F3B">
        <w:tc>
          <w:tcPr>
            <w:tcW w:w="184" w:type="pct"/>
          </w:tcPr>
          <w:p w14:paraId="0C973AF8" w14:textId="77777777" w:rsidR="003F0603" w:rsidRPr="00C008FD" w:rsidRDefault="003F0603" w:rsidP="003F0603">
            <w:pPr>
              <w:rPr>
                <w:rFonts w:asciiTheme="majorHAnsi" w:hAnsiTheme="majorHAnsi" w:cstheme="majorHAnsi"/>
                <w:b/>
                <w:lang w:val="en-US"/>
              </w:rPr>
            </w:pPr>
          </w:p>
        </w:tc>
        <w:tc>
          <w:tcPr>
            <w:tcW w:w="2526" w:type="pct"/>
          </w:tcPr>
          <w:p w14:paraId="20BDF8F0" w14:textId="044EE795" w:rsidR="003F0603" w:rsidRPr="006C2267" w:rsidRDefault="003F0603" w:rsidP="003F0603">
            <w:r>
              <w:t>Заполнение отчета</w:t>
            </w:r>
          </w:p>
        </w:tc>
        <w:tc>
          <w:tcPr>
            <w:tcW w:w="414" w:type="pct"/>
          </w:tcPr>
          <w:p w14:paraId="3303E10C" w14:textId="2F7F6A1A" w:rsidR="003F0603" w:rsidRPr="006C2267" w:rsidRDefault="003F0603" w:rsidP="003F0603">
            <w:r>
              <w:t>С3</w:t>
            </w:r>
          </w:p>
        </w:tc>
        <w:tc>
          <w:tcPr>
            <w:tcW w:w="737" w:type="pct"/>
          </w:tcPr>
          <w:p w14:paraId="36DD60FD" w14:textId="235FF458" w:rsidR="003F0603" w:rsidRPr="006C2267" w:rsidRDefault="00C008FD" w:rsidP="003F0603">
            <w:r>
              <w:t>1</w:t>
            </w:r>
            <w:r w:rsidRPr="006C2267">
              <w:t xml:space="preserve"> </w:t>
            </w:r>
            <w:r w:rsidRPr="006C2267">
              <w:t>час</w:t>
            </w:r>
          </w:p>
        </w:tc>
        <w:tc>
          <w:tcPr>
            <w:tcW w:w="1139" w:type="pct"/>
          </w:tcPr>
          <w:p w14:paraId="0262BCD6" w14:textId="77777777" w:rsidR="003F0603" w:rsidRDefault="00005F3B" w:rsidP="003F0603">
            <w:r>
              <w:t>Краснов Александр</w:t>
            </w:r>
          </w:p>
          <w:p w14:paraId="65DEA103" w14:textId="0FCEB040" w:rsidR="00005F3B" w:rsidRPr="006C2267" w:rsidRDefault="00005F3B" w:rsidP="003F0603">
            <w:r>
              <w:t>Толкачев Федор</w:t>
            </w:r>
          </w:p>
        </w:tc>
      </w:tr>
    </w:tbl>
    <w:p w14:paraId="0CC46DD5" w14:textId="66B63CF3" w:rsidR="001E7A83" w:rsidRDefault="001E7A83" w:rsidP="001E7A83"/>
    <w:p w14:paraId="6125B8BD" w14:textId="7F2D1A73" w:rsidR="001E7A83" w:rsidRDefault="001E7A83" w:rsidP="001E7A83">
      <w:r>
        <w:br w:type="page"/>
      </w:r>
    </w:p>
    <w:p w14:paraId="749CF4D1" w14:textId="1AC76F74" w:rsidR="00F7086B" w:rsidRDefault="001E7A83" w:rsidP="001E7A83">
      <w:pPr>
        <w:pStyle w:val="1"/>
      </w:pPr>
      <w:r w:rsidRPr="001E7A83">
        <w:lastRenderedPageBreak/>
        <w:t>Отчет о выполнении конкурсного задания конструктором-проектировщиком</w:t>
      </w:r>
    </w:p>
    <w:p w14:paraId="700B7055" w14:textId="47752AA6" w:rsidR="00E201BF" w:rsidRDefault="00E201BF" w:rsidP="00E201BF">
      <w:pPr>
        <w:pStyle w:val="2"/>
      </w:pPr>
      <w:r w:rsidRPr="00E201BF">
        <w:t>Общий вид спутника, картинка в изометрии, положение камеры</w:t>
      </w:r>
    </w:p>
    <w:sdt>
      <w:sdtPr>
        <w:id w:val="-2138097339"/>
        <w:showingPlcHdr/>
        <w:picture/>
      </w:sdtPr>
      <w:sdtContent>
        <w:p w14:paraId="74F1F386" w14:textId="5F51ADE9" w:rsidR="00E201BF" w:rsidRDefault="00E201BF" w:rsidP="00E201BF">
          <w:r>
            <w:rPr>
              <w:noProof/>
            </w:rPr>
            <w:drawing>
              <wp:inline distT="0" distB="0" distL="0" distR="0" wp14:anchorId="2BA535F4" wp14:editId="71E7A92A">
                <wp:extent cx="1903095" cy="1903095"/>
                <wp:effectExtent l="0" t="0" r="1905" b="1905"/>
                <wp:docPr id="56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33261464"/>
        <w:showingPlcHdr/>
        <w:picture/>
      </w:sdtPr>
      <w:sdtContent>
        <w:p w14:paraId="1DF44593" w14:textId="3CA29323" w:rsidR="00E201BF" w:rsidRDefault="00E201BF" w:rsidP="00E201BF">
          <w:r>
            <w:rPr>
              <w:noProof/>
            </w:rPr>
            <w:drawing>
              <wp:inline distT="0" distB="0" distL="0" distR="0" wp14:anchorId="7F25A129" wp14:editId="0DD19735">
                <wp:extent cx="1903095" cy="1903095"/>
                <wp:effectExtent l="0" t="0" r="1905" b="1905"/>
                <wp:docPr id="57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97BC1DC" w14:textId="0E85CE2D" w:rsidR="00E201BF" w:rsidRDefault="00E201BF" w:rsidP="00E201BF">
      <w:pPr>
        <w:pStyle w:val="2"/>
      </w:pPr>
      <w:r w:rsidRPr="00E201BF">
        <w:t>Общий вид спутника с указанием приборов стрелками</w:t>
      </w:r>
    </w:p>
    <w:sdt>
      <w:sdtPr>
        <w:rPr>
          <w:noProof/>
        </w:rPr>
        <w:id w:val="356938691"/>
        <w:picture/>
      </w:sdtPr>
      <w:sdtContent>
        <w:p w14:paraId="0B142B9F" w14:textId="630F217D" w:rsidR="00E201BF" w:rsidRDefault="00E201BF" w:rsidP="00E201BF">
          <w:pPr>
            <w:rPr>
              <w:noProof/>
            </w:rPr>
          </w:pPr>
          <w:r>
            <w:rPr>
              <w:noProof/>
            </w:rPr>
            <w:drawing>
              <wp:inline distT="0" distB="0" distL="0" distR="0" wp14:anchorId="3A23D4BE" wp14:editId="051072C2">
                <wp:extent cx="6645910" cy="3738245"/>
                <wp:effectExtent l="0" t="0" r="2540" b="0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5684AE45" w14:textId="6A49FF6B" w:rsidR="004B3F5F" w:rsidRDefault="004B3F5F" w:rsidP="00E201BF">
      <w:r>
        <w:rPr>
          <w:noProof/>
        </w:rPr>
        <w:lastRenderedPageBreak/>
        <w:drawing>
          <wp:inline distT="0" distB="0" distL="0" distR="0" wp14:anchorId="33D8A63B" wp14:editId="5157BA0D">
            <wp:extent cx="6645910" cy="3738245"/>
            <wp:effectExtent l="0" t="0" r="2540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3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6C459" w14:textId="667407DA" w:rsidR="00E201BF" w:rsidRDefault="00E201BF" w:rsidP="00E201BF">
      <w:pPr>
        <w:pStyle w:val="2"/>
      </w:pPr>
      <w:r w:rsidRPr="00E201BF">
        <w:t>Общий вид спутника с изображением системы координат установленных датчиков систем ориентации и стабилизации</w:t>
      </w:r>
    </w:p>
    <w:sdt>
      <w:sdtPr>
        <w:id w:val="-1922790504"/>
        <w:showingPlcHdr/>
        <w:picture/>
      </w:sdtPr>
      <w:sdtContent>
        <w:p w14:paraId="4F14CC41" w14:textId="0F643FFD" w:rsidR="00E201BF" w:rsidRDefault="00E201BF" w:rsidP="00E201BF">
          <w:r>
            <w:rPr>
              <w:noProof/>
            </w:rPr>
            <w:drawing>
              <wp:inline distT="0" distB="0" distL="0" distR="0" wp14:anchorId="6B33BF80" wp14:editId="064E92D9">
                <wp:extent cx="1903095" cy="1903095"/>
                <wp:effectExtent l="0" t="0" r="1905" b="1905"/>
                <wp:docPr id="59" name="Рисунок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677501052"/>
        <w:showingPlcHdr/>
        <w:picture/>
      </w:sdtPr>
      <w:sdtContent>
        <w:p w14:paraId="14DB3E6B" w14:textId="207893E0" w:rsidR="00E201BF" w:rsidRDefault="00E201BF" w:rsidP="00E201BF">
          <w:r>
            <w:rPr>
              <w:noProof/>
            </w:rPr>
            <w:drawing>
              <wp:inline distT="0" distB="0" distL="0" distR="0" wp14:anchorId="22056D2D" wp14:editId="7063B30C">
                <wp:extent cx="1903095" cy="1903095"/>
                <wp:effectExtent l="0" t="0" r="1905" b="1905"/>
                <wp:docPr id="60" name="Рисунок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CCDB571" w14:textId="24470101" w:rsidR="00073697" w:rsidRDefault="00073697" w:rsidP="00073697">
      <w:pPr>
        <w:pStyle w:val="2"/>
      </w:pPr>
      <w:r w:rsidRPr="00073697">
        <w:lastRenderedPageBreak/>
        <w:t>Print Screen программы 3D моделирования вкладки «Интерференция»</w:t>
      </w:r>
    </w:p>
    <w:sdt>
      <w:sdtPr>
        <w:id w:val="-232008001"/>
        <w:showingPlcHdr/>
        <w:picture/>
      </w:sdtPr>
      <w:sdtContent>
        <w:p w14:paraId="52FE5A81" w14:textId="32B19B0E" w:rsidR="00073697" w:rsidRPr="00073697" w:rsidRDefault="00073697" w:rsidP="00073697">
          <w:r>
            <w:rPr>
              <w:noProof/>
            </w:rPr>
            <w:drawing>
              <wp:inline distT="0" distB="0" distL="0" distR="0" wp14:anchorId="3DF41903" wp14:editId="0A67298C">
                <wp:extent cx="1903095" cy="1903095"/>
                <wp:effectExtent l="0" t="0" r="1905" b="1905"/>
                <wp:docPr id="63" name="Рисунок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B7832AC" w14:textId="5D4D94F3" w:rsidR="00E201BF" w:rsidRDefault="008264AC" w:rsidP="008264AC">
      <w:pPr>
        <w:pStyle w:val="2"/>
      </w:pPr>
      <w:r w:rsidRPr="008264AC">
        <w:t>Указание связанных осей систем координат с центром в центре масс</w:t>
      </w:r>
    </w:p>
    <w:sdt>
      <w:sdtPr>
        <w:id w:val="1668981917"/>
        <w:showingPlcHdr/>
        <w:picture/>
      </w:sdtPr>
      <w:sdtContent>
        <w:p w14:paraId="6E47B98C" w14:textId="3F61D8A8" w:rsidR="00E201BF" w:rsidRDefault="008264AC" w:rsidP="00E201BF">
          <w:r>
            <w:rPr>
              <w:noProof/>
            </w:rPr>
            <w:drawing>
              <wp:inline distT="0" distB="0" distL="0" distR="0" wp14:anchorId="03626CF8" wp14:editId="202ED303">
                <wp:extent cx="1903095" cy="1903095"/>
                <wp:effectExtent l="0" t="0" r="1905" b="1905"/>
                <wp:docPr id="61" name="Рисунок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AD203BE" w14:textId="3D4548A4" w:rsidR="008264AC" w:rsidRDefault="008264AC" w:rsidP="008264AC">
      <w:pPr>
        <w:pStyle w:val="2"/>
      </w:pPr>
      <w:r w:rsidRPr="008264AC">
        <w:t>Print Screen программы 3D моделирования вкладки «Массовые характеристики»</w:t>
      </w:r>
    </w:p>
    <w:sdt>
      <w:sdtPr>
        <w:rPr>
          <w:noProof/>
        </w:rPr>
        <w:id w:val="511419056"/>
        <w:picture/>
      </w:sdtPr>
      <w:sdtContent>
        <w:p w14:paraId="1463CA5B" w14:textId="0F3C42FC" w:rsidR="008264AC" w:rsidRDefault="00073697" w:rsidP="00E201BF">
          <w:r>
            <w:rPr>
              <w:noProof/>
            </w:rPr>
            <w:drawing>
              <wp:inline distT="0" distB="0" distL="0" distR="0" wp14:anchorId="15E26470" wp14:editId="0547B7D5">
                <wp:extent cx="6645910" cy="3738245"/>
                <wp:effectExtent l="0" t="0" r="2540" b="0"/>
                <wp:docPr id="128" name="Рисунок 1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41FAA58B" w14:textId="332A0506" w:rsidR="008264AC" w:rsidRDefault="008264AC" w:rsidP="008264AC">
      <w:pPr>
        <w:pStyle w:val="2"/>
      </w:pPr>
      <w:r w:rsidRPr="008264AC">
        <w:lastRenderedPageBreak/>
        <w:t>Расчет массы аппарата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8264AC" w14:paraId="1CBEDF8F" w14:textId="77777777" w:rsidTr="00073697">
        <w:tc>
          <w:tcPr>
            <w:tcW w:w="5228" w:type="dxa"/>
          </w:tcPr>
          <w:p w14:paraId="71325BEC" w14:textId="01842C6F" w:rsidR="008264AC" w:rsidRDefault="008264AC" w:rsidP="008264AC">
            <w:r w:rsidRPr="008264AC">
              <w:t>Масса аппарата по 3D модели, г</w:t>
            </w:r>
            <w:r>
              <w:t>.</w:t>
            </w:r>
          </w:p>
        </w:tc>
        <w:tc>
          <w:tcPr>
            <w:tcW w:w="5228" w:type="dxa"/>
          </w:tcPr>
          <w:p w14:paraId="33FD7003" w14:textId="28E0808C" w:rsidR="008264AC" w:rsidRDefault="008264AC" w:rsidP="008264AC">
            <w:r w:rsidRPr="008264AC">
              <w:t>Реальная полная масса аппарата, г</w:t>
            </w:r>
            <w:r>
              <w:t>.</w:t>
            </w:r>
          </w:p>
        </w:tc>
      </w:tr>
      <w:tr w:rsidR="008264AC" w14:paraId="2ED14CC4" w14:textId="77777777" w:rsidTr="00073697">
        <w:tc>
          <w:tcPr>
            <w:tcW w:w="5228" w:type="dxa"/>
          </w:tcPr>
          <w:p w14:paraId="61933AD4" w14:textId="77777777" w:rsidR="008264AC" w:rsidRDefault="008264AC" w:rsidP="008264AC"/>
        </w:tc>
        <w:tc>
          <w:tcPr>
            <w:tcW w:w="5228" w:type="dxa"/>
          </w:tcPr>
          <w:p w14:paraId="6844B499" w14:textId="77777777" w:rsidR="008264AC" w:rsidRDefault="008264AC" w:rsidP="008264AC"/>
        </w:tc>
      </w:tr>
    </w:tbl>
    <w:p w14:paraId="584EC014" w14:textId="77777777" w:rsidR="008264AC" w:rsidRPr="008264AC" w:rsidRDefault="008264AC" w:rsidP="008264AC"/>
    <w:p w14:paraId="7E96C769" w14:textId="7F57F9C6" w:rsidR="001E7A83" w:rsidRDefault="00855600" w:rsidP="00855600">
      <w:pPr>
        <w:pStyle w:val="2"/>
        <w:spacing w:line="276" w:lineRule="auto"/>
      </w:pPr>
      <w:r w:rsidRPr="00855600">
        <w:t>Таблица масс деталей конструкции, датчиков, узлов, систем и подсистем МКА,</w:t>
      </w:r>
      <w:r>
        <w:t xml:space="preserve"> </w:t>
      </w:r>
      <w:r w:rsidRPr="00855600">
        <w:t>мех</w:t>
      </w:r>
      <w:r w:rsidR="00DA5913">
        <w:t xml:space="preserve">. </w:t>
      </w:r>
      <w:r w:rsidRPr="00855600">
        <w:t>устройств, подвеса и транспортировки</w:t>
      </w:r>
    </w:p>
    <w:p w14:paraId="6C9E541E" w14:textId="2F4BB046" w:rsidR="00855600" w:rsidRDefault="00DA5913" w:rsidP="00855600">
      <w:r>
        <w:object w:dxaOrig="10615" w:dyaOrig="4996" w14:anchorId="3D2756CD">
          <v:shape id="_x0000_i1032" type="#_x0000_t75" style="width:531pt;height:249.75pt" o:ole="">
            <v:imagedata r:id="rId15" o:title=""/>
          </v:shape>
          <o:OLEObject Type="Link" ProgID="Excel.Sheet.12" ShapeID="_x0000_i1032" DrawAspect="Content" r:id="rId16" UpdateMode="Always">
            <o:LinkType>EnhancedMetaFile</o:LinkType>
            <o:LockedField>false</o:LockedField>
            <o:FieldCodes>\f 0</o:FieldCodes>
          </o:OLEObject>
        </w:object>
      </w:r>
    </w:p>
    <w:p w14:paraId="05B629AD" w14:textId="42032F55" w:rsidR="00DA5913" w:rsidRDefault="00DA5913" w:rsidP="00DA5913">
      <w:pPr>
        <w:pStyle w:val="3"/>
      </w:pPr>
      <w:r>
        <w:t>Выполнено переопределение массы 3</w:t>
      </w:r>
      <w:r>
        <w:rPr>
          <w:lang w:val="en-US"/>
        </w:rPr>
        <w:t>D</w:t>
      </w:r>
      <w:r w:rsidRPr="00DA5913">
        <w:t xml:space="preserve"> </w:t>
      </w:r>
      <w:r>
        <w:t>модели с использованием таблицы масс</w:t>
      </w:r>
    </w:p>
    <w:sdt>
      <w:sdtPr>
        <w:id w:val="-2011356170"/>
        <w:showingPlcHdr/>
        <w:picture/>
      </w:sdtPr>
      <w:sdtContent>
        <w:p w14:paraId="0F3BAA52" w14:textId="75B19FD6" w:rsidR="00DA5913" w:rsidRDefault="00DA5913" w:rsidP="00855600">
          <w:r>
            <w:rPr>
              <w:noProof/>
            </w:rPr>
            <w:drawing>
              <wp:inline distT="0" distB="0" distL="0" distR="0" wp14:anchorId="1380B98B" wp14:editId="498CE5F0">
                <wp:extent cx="1903095" cy="1903095"/>
                <wp:effectExtent l="0" t="0" r="1905" b="1905"/>
                <wp:docPr id="55" name="Рисунок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D508764" w14:textId="77777777" w:rsidR="00811F61" w:rsidRDefault="00811F61">
      <w:pPr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15F767FA" w14:textId="6306F6AE" w:rsidR="00811F61" w:rsidRDefault="00811F61" w:rsidP="00811F61">
      <w:pPr>
        <w:pStyle w:val="2"/>
      </w:pPr>
      <w:r>
        <w:lastRenderedPageBreak/>
        <w:t>Прототипирование МКА</w:t>
      </w:r>
    </w:p>
    <w:p w14:paraId="1D3250F9" w14:textId="0A3FB752" w:rsidR="00811F61" w:rsidRDefault="000D43A1" w:rsidP="000D43A1">
      <w:r>
        <w:t>При прототипировании изделий использова</w:t>
      </w:r>
      <w:r>
        <w:t>н</w:t>
      </w:r>
      <w:r>
        <w:t xml:space="preserve"> измерительный</w:t>
      </w:r>
      <w:r>
        <w:t xml:space="preserve"> </w:t>
      </w:r>
      <w:r>
        <w:t>инструмент, который входит в перечень инфраструктурного листа и</w:t>
      </w:r>
      <w:r>
        <w:t xml:space="preserve"> </w:t>
      </w:r>
      <w:r>
        <w:t>предоставл</w:t>
      </w:r>
      <w:r>
        <w:t>ен</w:t>
      </w:r>
      <w:r>
        <w:t xml:space="preserve"> на площадке, при этом должно б</w:t>
      </w:r>
      <w:r>
        <w:t>ыло</w:t>
      </w:r>
      <w:r>
        <w:t xml:space="preserve"> выполнено повторение</w:t>
      </w:r>
      <w:r>
        <w:t xml:space="preserve"> </w:t>
      </w:r>
      <w:r>
        <w:t>цветовой гаммы представленного образца, шаблона</w:t>
      </w:r>
      <w:r>
        <w:t>.</w:t>
      </w:r>
    </w:p>
    <w:p w14:paraId="496879B0" w14:textId="4A468502" w:rsidR="000D43A1" w:rsidRDefault="000D43A1" w:rsidP="000D43A1">
      <w:r>
        <w:t>Положение центра масс МКА для проведения испытаний на стенде полунатурного</w:t>
      </w:r>
      <w:r>
        <w:t xml:space="preserve"> </w:t>
      </w:r>
      <w:r>
        <w:t>моделирования по осям OX, OY должно быть максимально приближено к нулевым</w:t>
      </w:r>
      <w:r>
        <w:t xml:space="preserve"> </w:t>
      </w:r>
      <w:r>
        <w:t>значениям 0&lt;|OX|&lt;10, 0&lt;|OY|&lt;10 (допустимое отклонение по этим параметрам не</w:t>
      </w:r>
      <w:r>
        <w:t xml:space="preserve"> </w:t>
      </w:r>
      <w:r>
        <w:t>должно превышать -10…+10 мм). Допустимое отклонение положения центра масс</w:t>
      </w:r>
      <w:r>
        <w:t xml:space="preserve"> </w:t>
      </w:r>
      <w:r>
        <w:t>по оси OZ (ось вращения) до плоскости крепления аэродинамического подвеса</w:t>
      </w:r>
      <w:r>
        <w:t xml:space="preserve"> </w:t>
      </w:r>
      <w:r>
        <w:t>должно быть в пределах от 0 мм до -50 мм.</w:t>
      </w:r>
    </w:p>
    <w:p w14:paraId="0E6980C9" w14:textId="1E0B991D" w:rsidR="000D43A1" w:rsidRDefault="000D43A1" w:rsidP="000D43A1">
      <w:r>
        <w:t>Построение («вытягивание») деталей в</w:t>
      </w:r>
      <w:r>
        <w:t xml:space="preserve"> </w:t>
      </w:r>
      <w:r>
        <w:t>ПО 3D моделирования производи</w:t>
      </w:r>
      <w:r>
        <w:t>лось</w:t>
      </w:r>
      <w:r>
        <w:t xml:space="preserve"> в две стороны от центральной</w:t>
      </w:r>
      <w:r>
        <w:t xml:space="preserve"> </w:t>
      </w:r>
      <w:r>
        <w:t>плоскости, а сборк</w:t>
      </w:r>
      <w:r>
        <w:t>а</w:t>
      </w:r>
      <w:r>
        <w:t xml:space="preserve"> деталей в программе </w:t>
      </w:r>
      <w:r>
        <w:t xml:space="preserve">выполнена </w:t>
      </w:r>
      <w:r>
        <w:t>от точки подвеса –</w:t>
      </w:r>
      <w:r>
        <w:t xml:space="preserve"> </w:t>
      </w:r>
      <w:r>
        <w:t>от центра масс подшипника аэродинамического подвеса. При сопряжении деталей</w:t>
      </w:r>
      <w:r>
        <w:t xml:space="preserve"> не использовалась</w:t>
      </w:r>
      <w:r>
        <w:t xml:space="preserve"> функци</w:t>
      </w:r>
      <w:r>
        <w:t>я</w:t>
      </w:r>
      <w:r>
        <w:t xml:space="preserve"> «заблокировать вращение»</w:t>
      </w:r>
      <w:r w:rsidR="0020269C">
        <w:t>.</w:t>
      </w:r>
    </w:p>
    <w:p w14:paraId="3DFDA56F" w14:textId="4AD34C55" w:rsidR="0020269C" w:rsidRDefault="0020269C" w:rsidP="0020269C">
      <w:pPr>
        <w:pStyle w:val="3"/>
      </w:pPr>
      <w:r w:rsidRPr="0020269C">
        <w:t>3D-проектирование резьбовых соединений</w:t>
      </w:r>
    </w:p>
    <w:p w14:paraId="27242BC0" w14:textId="0018C82D" w:rsidR="0020269C" w:rsidRDefault="0020269C" w:rsidP="0020269C">
      <w:r>
        <w:t>Сборка резьбового соединения выполнена для каждого соединения этого типа и включа</w:t>
      </w:r>
      <w:r>
        <w:t>ет</w:t>
      </w:r>
      <w:r>
        <w:t xml:space="preserve"> следующий</w:t>
      </w:r>
      <w:r>
        <w:t xml:space="preserve"> </w:t>
      </w:r>
      <w:r>
        <w:t>порядок деталей: винт, шайба, шайба, гайка, если не предусмотрен другой тип</w:t>
      </w:r>
      <w:r>
        <w:t xml:space="preserve"> </w:t>
      </w:r>
      <w:r>
        <w:t>резьбового соединения</w:t>
      </w:r>
      <w:r>
        <w:t>.</w:t>
      </w:r>
    </w:p>
    <w:sdt>
      <w:sdtPr>
        <w:id w:val="527309207"/>
        <w:showingPlcHdr/>
        <w:picture/>
      </w:sdtPr>
      <w:sdtContent>
        <w:p w14:paraId="51C406DE" w14:textId="249C5411" w:rsidR="0020269C" w:rsidRDefault="0020269C" w:rsidP="0020269C">
          <w:r>
            <w:rPr>
              <w:noProof/>
            </w:rPr>
            <w:drawing>
              <wp:inline distT="0" distB="0" distL="0" distR="0" wp14:anchorId="1E6B33EF" wp14:editId="4FC2346F">
                <wp:extent cx="1903095" cy="1903095"/>
                <wp:effectExtent l="0" t="0" r="1905" b="1905"/>
                <wp:docPr id="136" name="Рисунок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C51C54D" w14:textId="2DC0A64E" w:rsidR="0020269C" w:rsidRDefault="0020269C" w:rsidP="0020269C">
      <w:pPr>
        <w:pStyle w:val="3"/>
      </w:pPr>
      <w:r w:rsidRPr="0020269C">
        <w:t>3D-проектирование конструкции корпуса спутника</w:t>
      </w:r>
    </w:p>
    <w:sdt>
      <w:sdtPr>
        <w:id w:val="1488507696"/>
        <w:showingPlcHdr/>
        <w:picture/>
      </w:sdtPr>
      <w:sdtContent>
        <w:p w14:paraId="52B8D853" w14:textId="77888C7D" w:rsidR="0020269C" w:rsidRDefault="0020269C" w:rsidP="0020269C">
          <w:r>
            <w:rPr>
              <w:noProof/>
            </w:rPr>
            <w:drawing>
              <wp:inline distT="0" distB="0" distL="0" distR="0" wp14:anchorId="110F34F4" wp14:editId="13C55E4F">
                <wp:extent cx="1903095" cy="1903095"/>
                <wp:effectExtent l="0" t="0" r="1905" b="1905"/>
                <wp:docPr id="137" name="Рисунок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C828EB2" w14:textId="1C58FA7F" w:rsidR="0020269C" w:rsidRDefault="0020269C" w:rsidP="0020269C">
      <w:pPr>
        <w:pStyle w:val="3"/>
      </w:pPr>
      <w:r w:rsidRPr="0020269C">
        <w:lastRenderedPageBreak/>
        <w:t>3D-проектирование конструкции системы аэродинамического подвеса</w:t>
      </w:r>
    </w:p>
    <w:sdt>
      <w:sdtPr>
        <w:id w:val="-103964045"/>
        <w:showingPlcHdr/>
        <w:picture/>
      </w:sdtPr>
      <w:sdtContent>
        <w:p w14:paraId="1C8E915D" w14:textId="60AC3EBD" w:rsidR="0020269C" w:rsidRDefault="0020269C" w:rsidP="0020269C">
          <w:r>
            <w:rPr>
              <w:noProof/>
            </w:rPr>
            <w:drawing>
              <wp:inline distT="0" distB="0" distL="0" distR="0" wp14:anchorId="016FD42D" wp14:editId="25E4D8A9">
                <wp:extent cx="1903095" cy="1903095"/>
                <wp:effectExtent l="0" t="0" r="1905" b="1905"/>
                <wp:docPr id="138" name="Рисунок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AEFB067" w14:textId="5C9EC40A" w:rsidR="005B78E6" w:rsidRDefault="005B78E6" w:rsidP="005B78E6">
      <w:pPr>
        <w:pStyle w:val="3"/>
      </w:pPr>
      <w:r>
        <w:t>3D-сборк</w:t>
      </w:r>
      <w:r w:rsidR="00A81F85">
        <w:t>а</w:t>
      </w:r>
      <w:r>
        <w:t xml:space="preserve"> моделей систем, датчиков, устройств, входящих в состав набора</w:t>
      </w:r>
      <w:r>
        <w:t xml:space="preserve"> </w:t>
      </w:r>
      <w:r>
        <w:t>спутника</w:t>
      </w:r>
    </w:p>
    <w:sdt>
      <w:sdtPr>
        <w:id w:val="-655452808"/>
        <w:showingPlcHdr/>
        <w:picture/>
      </w:sdtPr>
      <w:sdtContent>
        <w:p w14:paraId="423D2340" w14:textId="7073F93D" w:rsidR="005B78E6" w:rsidRDefault="005B78E6" w:rsidP="005B78E6">
          <w:r>
            <w:rPr>
              <w:noProof/>
            </w:rPr>
            <w:drawing>
              <wp:inline distT="0" distB="0" distL="0" distR="0" wp14:anchorId="1D6A1326" wp14:editId="51142B41">
                <wp:extent cx="1903095" cy="1903095"/>
                <wp:effectExtent l="0" t="0" r="1905" b="1905"/>
                <wp:docPr id="139" name="Рисунок 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62F43FA" w14:textId="73CB618E" w:rsidR="00A81F85" w:rsidRDefault="00A81F85" w:rsidP="00A81F85">
      <w:pPr>
        <w:pStyle w:val="2"/>
      </w:pPr>
      <w:r>
        <w:t xml:space="preserve">Моделирование </w:t>
      </w:r>
      <w:r w:rsidRPr="005B78E6">
        <w:t>дополнительных систем и устройств</w:t>
      </w:r>
    </w:p>
    <w:p w14:paraId="5C6A6C36" w14:textId="57CE792E" w:rsidR="00A81F85" w:rsidRDefault="00A81F85" w:rsidP="00A81F85">
      <w:pPr>
        <w:pStyle w:val="3"/>
      </w:pPr>
      <w:r>
        <w:t>Моделирование системы расчиковки</w:t>
      </w:r>
    </w:p>
    <w:sdt>
      <w:sdtPr>
        <w:id w:val="2072374388"/>
        <w:showingPlcHdr/>
        <w:picture/>
      </w:sdtPr>
      <w:sdtContent>
        <w:p w14:paraId="270BB8CC" w14:textId="31B9B5C2" w:rsidR="00A81F85" w:rsidRDefault="00A81F85" w:rsidP="00A81F85">
          <w:r>
            <w:rPr>
              <w:noProof/>
            </w:rPr>
            <w:drawing>
              <wp:inline distT="0" distB="0" distL="0" distR="0" wp14:anchorId="4BD2D470" wp14:editId="20993CAE">
                <wp:extent cx="1903095" cy="1903095"/>
                <wp:effectExtent l="0" t="0" r="1905" b="1905"/>
                <wp:docPr id="141" name="Рисунок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BF2BCE6" w14:textId="116F6772" w:rsidR="00A81F85" w:rsidRDefault="00A81F85" w:rsidP="003651D5">
      <w:pPr>
        <w:pStyle w:val="3"/>
      </w:pPr>
      <w:r>
        <w:lastRenderedPageBreak/>
        <w:t xml:space="preserve">Моделирование системы </w:t>
      </w:r>
      <w:r w:rsidR="003651D5">
        <w:t xml:space="preserve">поворота и </w:t>
      </w:r>
      <w:r>
        <w:t>ориентации солнечных панелей</w:t>
      </w:r>
      <w:r w:rsidR="003651D5" w:rsidRPr="003651D5">
        <w:t xml:space="preserve"> </w:t>
      </w:r>
      <w:r w:rsidR="003651D5">
        <w:t>и систем</w:t>
      </w:r>
      <w:r w:rsidR="003651D5">
        <w:t>ы</w:t>
      </w:r>
      <w:r w:rsidR="003651D5">
        <w:t xml:space="preserve"> управления для</w:t>
      </w:r>
      <w:r w:rsidR="003651D5">
        <w:t xml:space="preserve"> </w:t>
      </w:r>
      <w:r w:rsidR="003651D5">
        <w:t>нее</w:t>
      </w:r>
    </w:p>
    <w:sdt>
      <w:sdtPr>
        <w:id w:val="-1096011707"/>
        <w:showingPlcHdr/>
        <w:picture/>
      </w:sdtPr>
      <w:sdtContent>
        <w:p w14:paraId="5F50B630" w14:textId="79E048F1" w:rsidR="00A81F85" w:rsidRDefault="00A81F85" w:rsidP="00A81F85">
          <w:r>
            <w:rPr>
              <w:noProof/>
            </w:rPr>
            <w:drawing>
              <wp:inline distT="0" distB="0" distL="0" distR="0" wp14:anchorId="2454FDE4" wp14:editId="0DD5DAC8">
                <wp:extent cx="1903095" cy="1903095"/>
                <wp:effectExtent l="0" t="0" r="1905" b="1905"/>
                <wp:docPr id="142" name="Рисунок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92222578"/>
        <w:showingPlcHdr/>
        <w:picture/>
      </w:sdtPr>
      <w:sdtContent>
        <w:p w14:paraId="2C5B3F29" w14:textId="2C01C02F" w:rsidR="003651D5" w:rsidRDefault="003651D5" w:rsidP="00A81F85">
          <w:r>
            <w:rPr>
              <w:noProof/>
            </w:rPr>
            <w:drawing>
              <wp:inline distT="0" distB="0" distL="0" distR="0" wp14:anchorId="672717E3" wp14:editId="1DC50FF4">
                <wp:extent cx="1903095" cy="1903095"/>
                <wp:effectExtent l="0" t="0" r="1905" b="1905"/>
                <wp:docPr id="144" name="Рисунок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331D963" w14:textId="370B0C76" w:rsidR="00A81F85" w:rsidRDefault="00A81F85" w:rsidP="00A81F85">
      <w:pPr>
        <w:pStyle w:val="3"/>
      </w:pPr>
      <w:r>
        <w:t>Моделирование системы резервного канала связи (рефлектора)</w:t>
      </w:r>
    </w:p>
    <w:sdt>
      <w:sdtPr>
        <w:id w:val="377211944"/>
        <w:showingPlcHdr/>
        <w:picture/>
      </w:sdtPr>
      <w:sdtContent>
        <w:p w14:paraId="3DE9CF81" w14:textId="4C78C93C" w:rsidR="00A81F85" w:rsidRDefault="003651D5" w:rsidP="00A81F85">
          <w:r>
            <w:rPr>
              <w:noProof/>
            </w:rPr>
            <w:drawing>
              <wp:inline distT="0" distB="0" distL="0" distR="0" wp14:anchorId="203587A5" wp14:editId="28559F2B">
                <wp:extent cx="1903095" cy="1903095"/>
                <wp:effectExtent l="0" t="0" r="1905" b="1905"/>
                <wp:docPr id="143" name="Рисунок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0CCE088" w14:textId="6BF1FCD1" w:rsidR="003651D5" w:rsidRDefault="003651D5" w:rsidP="003651D5">
      <w:pPr>
        <w:pStyle w:val="4"/>
      </w:pPr>
      <w:r>
        <w:t>Параметры рефлектора (</w:t>
      </w:r>
      <w:r>
        <w:t>Кривизна поверхности,</w:t>
      </w:r>
      <w:r>
        <w:t xml:space="preserve"> </w:t>
      </w:r>
      <w:r>
        <w:t>диаметр и др</w:t>
      </w:r>
      <w:r>
        <w:t>.)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3651D5" w14:paraId="723ED79E" w14:textId="77777777" w:rsidTr="003651D5">
        <w:tc>
          <w:tcPr>
            <w:tcW w:w="3485" w:type="dxa"/>
          </w:tcPr>
          <w:p w14:paraId="23C89928" w14:textId="77777777" w:rsidR="003651D5" w:rsidRDefault="003651D5" w:rsidP="003651D5"/>
        </w:tc>
        <w:tc>
          <w:tcPr>
            <w:tcW w:w="3485" w:type="dxa"/>
          </w:tcPr>
          <w:p w14:paraId="61A86A85" w14:textId="77777777" w:rsidR="003651D5" w:rsidRDefault="003651D5" w:rsidP="003651D5"/>
        </w:tc>
        <w:tc>
          <w:tcPr>
            <w:tcW w:w="3486" w:type="dxa"/>
          </w:tcPr>
          <w:p w14:paraId="150B6C1A" w14:textId="77777777" w:rsidR="003651D5" w:rsidRDefault="003651D5" w:rsidP="003651D5"/>
        </w:tc>
      </w:tr>
      <w:tr w:rsidR="003651D5" w14:paraId="2BF9144F" w14:textId="77777777" w:rsidTr="003651D5">
        <w:tc>
          <w:tcPr>
            <w:tcW w:w="3485" w:type="dxa"/>
          </w:tcPr>
          <w:p w14:paraId="6FE2AEBF" w14:textId="77777777" w:rsidR="003651D5" w:rsidRDefault="003651D5" w:rsidP="003651D5"/>
        </w:tc>
        <w:tc>
          <w:tcPr>
            <w:tcW w:w="3485" w:type="dxa"/>
          </w:tcPr>
          <w:p w14:paraId="6656DA62" w14:textId="77777777" w:rsidR="003651D5" w:rsidRDefault="003651D5" w:rsidP="003651D5"/>
        </w:tc>
        <w:tc>
          <w:tcPr>
            <w:tcW w:w="3486" w:type="dxa"/>
          </w:tcPr>
          <w:p w14:paraId="2D04CB54" w14:textId="77777777" w:rsidR="003651D5" w:rsidRDefault="003651D5" w:rsidP="003651D5"/>
        </w:tc>
      </w:tr>
      <w:tr w:rsidR="003651D5" w14:paraId="10E1E0DD" w14:textId="77777777" w:rsidTr="003651D5">
        <w:tc>
          <w:tcPr>
            <w:tcW w:w="3485" w:type="dxa"/>
          </w:tcPr>
          <w:p w14:paraId="0D8CD66C" w14:textId="77777777" w:rsidR="003651D5" w:rsidRDefault="003651D5" w:rsidP="003651D5"/>
        </w:tc>
        <w:tc>
          <w:tcPr>
            <w:tcW w:w="3485" w:type="dxa"/>
          </w:tcPr>
          <w:p w14:paraId="6F0A97CB" w14:textId="77777777" w:rsidR="003651D5" w:rsidRDefault="003651D5" w:rsidP="003651D5"/>
        </w:tc>
        <w:tc>
          <w:tcPr>
            <w:tcW w:w="3486" w:type="dxa"/>
          </w:tcPr>
          <w:p w14:paraId="046E272F" w14:textId="77777777" w:rsidR="003651D5" w:rsidRDefault="003651D5" w:rsidP="003651D5"/>
        </w:tc>
      </w:tr>
      <w:tr w:rsidR="003651D5" w14:paraId="7CFA1F01" w14:textId="77777777" w:rsidTr="003651D5">
        <w:tc>
          <w:tcPr>
            <w:tcW w:w="3485" w:type="dxa"/>
          </w:tcPr>
          <w:p w14:paraId="447C26E5" w14:textId="77777777" w:rsidR="003651D5" w:rsidRDefault="003651D5" w:rsidP="003651D5"/>
        </w:tc>
        <w:tc>
          <w:tcPr>
            <w:tcW w:w="3485" w:type="dxa"/>
          </w:tcPr>
          <w:p w14:paraId="69ED0A43" w14:textId="77777777" w:rsidR="003651D5" w:rsidRDefault="003651D5" w:rsidP="003651D5"/>
        </w:tc>
        <w:tc>
          <w:tcPr>
            <w:tcW w:w="3486" w:type="dxa"/>
          </w:tcPr>
          <w:p w14:paraId="45AF9BD5" w14:textId="77777777" w:rsidR="003651D5" w:rsidRDefault="003651D5" w:rsidP="003651D5"/>
        </w:tc>
      </w:tr>
      <w:tr w:rsidR="003651D5" w14:paraId="40A75155" w14:textId="77777777" w:rsidTr="003651D5">
        <w:tc>
          <w:tcPr>
            <w:tcW w:w="3485" w:type="dxa"/>
          </w:tcPr>
          <w:p w14:paraId="22846765" w14:textId="77777777" w:rsidR="003651D5" w:rsidRDefault="003651D5" w:rsidP="003651D5"/>
        </w:tc>
        <w:tc>
          <w:tcPr>
            <w:tcW w:w="3485" w:type="dxa"/>
          </w:tcPr>
          <w:p w14:paraId="4C7F553F" w14:textId="77777777" w:rsidR="003651D5" w:rsidRDefault="003651D5" w:rsidP="003651D5"/>
        </w:tc>
        <w:tc>
          <w:tcPr>
            <w:tcW w:w="3486" w:type="dxa"/>
          </w:tcPr>
          <w:p w14:paraId="4BF63DA2" w14:textId="77777777" w:rsidR="003651D5" w:rsidRDefault="003651D5" w:rsidP="003651D5"/>
        </w:tc>
      </w:tr>
      <w:tr w:rsidR="003651D5" w14:paraId="02465ECA" w14:textId="77777777" w:rsidTr="003651D5">
        <w:tc>
          <w:tcPr>
            <w:tcW w:w="3485" w:type="dxa"/>
          </w:tcPr>
          <w:p w14:paraId="6DE80FC7" w14:textId="77777777" w:rsidR="003651D5" w:rsidRDefault="003651D5" w:rsidP="003651D5"/>
        </w:tc>
        <w:tc>
          <w:tcPr>
            <w:tcW w:w="3485" w:type="dxa"/>
          </w:tcPr>
          <w:p w14:paraId="7AB246B1" w14:textId="77777777" w:rsidR="003651D5" w:rsidRDefault="003651D5" w:rsidP="003651D5"/>
        </w:tc>
        <w:tc>
          <w:tcPr>
            <w:tcW w:w="3486" w:type="dxa"/>
          </w:tcPr>
          <w:p w14:paraId="244EE8D1" w14:textId="77777777" w:rsidR="003651D5" w:rsidRDefault="003651D5" w:rsidP="003651D5"/>
        </w:tc>
      </w:tr>
      <w:tr w:rsidR="003651D5" w14:paraId="527396B1" w14:textId="77777777" w:rsidTr="003651D5">
        <w:tc>
          <w:tcPr>
            <w:tcW w:w="3485" w:type="dxa"/>
          </w:tcPr>
          <w:p w14:paraId="60AF1C16" w14:textId="77777777" w:rsidR="003651D5" w:rsidRDefault="003651D5" w:rsidP="003651D5"/>
        </w:tc>
        <w:tc>
          <w:tcPr>
            <w:tcW w:w="3485" w:type="dxa"/>
          </w:tcPr>
          <w:p w14:paraId="38D55462" w14:textId="77777777" w:rsidR="003651D5" w:rsidRDefault="003651D5" w:rsidP="003651D5"/>
        </w:tc>
        <w:tc>
          <w:tcPr>
            <w:tcW w:w="3486" w:type="dxa"/>
          </w:tcPr>
          <w:p w14:paraId="6B12FCA8" w14:textId="77777777" w:rsidR="003651D5" w:rsidRDefault="003651D5" w:rsidP="003651D5"/>
        </w:tc>
      </w:tr>
      <w:tr w:rsidR="003651D5" w14:paraId="7CCA77FA" w14:textId="77777777" w:rsidTr="003651D5">
        <w:tc>
          <w:tcPr>
            <w:tcW w:w="3485" w:type="dxa"/>
          </w:tcPr>
          <w:p w14:paraId="3768E03D" w14:textId="77777777" w:rsidR="003651D5" w:rsidRDefault="003651D5" w:rsidP="003651D5"/>
        </w:tc>
        <w:tc>
          <w:tcPr>
            <w:tcW w:w="3485" w:type="dxa"/>
          </w:tcPr>
          <w:p w14:paraId="4D6F5921" w14:textId="77777777" w:rsidR="003651D5" w:rsidRDefault="003651D5" w:rsidP="003651D5"/>
        </w:tc>
        <w:tc>
          <w:tcPr>
            <w:tcW w:w="3486" w:type="dxa"/>
          </w:tcPr>
          <w:p w14:paraId="43BB2014" w14:textId="77777777" w:rsidR="003651D5" w:rsidRDefault="003651D5" w:rsidP="003651D5"/>
        </w:tc>
      </w:tr>
    </w:tbl>
    <w:p w14:paraId="3D7CD4FD" w14:textId="26E88A30" w:rsidR="003651D5" w:rsidRPr="003651D5" w:rsidRDefault="003651D5" w:rsidP="003651D5"/>
    <w:p w14:paraId="2C2D892E" w14:textId="6486B0ED" w:rsidR="005B78E6" w:rsidRDefault="005B78E6" w:rsidP="005B78E6">
      <w:pPr>
        <w:pStyle w:val="3"/>
      </w:pPr>
      <w:r w:rsidRPr="005B78E6">
        <w:lastRenderedPageBreak/>
        <w:t>3D-сборк</w:t>
      </w:r>
      <w:r w:rsidR="00A81F85">
        <w:t>а</w:t>
      </w:r>
      <w:r w:rsidRPr="005B78E6">
        <w:t xml:space="preserve"> моделей дополнительных систем и устройств</w:t>
      </w:r>
    </w:p>
    <w:sdt>
      <w:sdtPr>
        <w:id w:val="-1356727485"/>
        <w:showingPlcHdr/>
        <w:picture/>
      </w:sdtPr>
      <w:sdtContent>
        <w:p w14:paraId="1896C7A0" w14:textId="6BD3B494" w:rsidR="005B78E6" w:rsidRDefault="005B78E6" w:rsidP="005B78E6">
          <w:r>
            <w:rPr>
              <w:noProof/>
            </w:rPr>
            <w:drawing>
              <wp:inline distT="0" distB="0" distL="0" distR="0" wp14:anchorId="50FAF320" wp14:editId="4896255F">
                <wp:extent cx="1903095" cy="1903095"/>
                <wp:effectExtent l="0" t="0" r="1905" b="1905"/>
                <wp:docPr id="140" name="Рисунок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3C3927E" w14:textId="3CEAB930" w:rsidR="005B78E6" w:rsidRDefault="003651D5" w:rsidP="003651D5">
      <w:pPr>
        <w:pStyle w:val="2"/>
      </w:pPr>
      <w:r w:rsidRPr="003651D5">
        <w:t>3D-сборк</w:t>
      </w:r>
      <w:r>
        <w:t>а</w:t>
      </w:r>
      <w:r w:rsidRPr="003651D5">
        <w:t xml:space="preserve"> моделей целевой аппаратуры спутника</w:t>
      </w:r>
    </w:p>
    <w:sdt>
      <w:sdtPr>
        <w:id w:val="1955602537"/>
        <w:showingPlcHdr/>
        <w:picture/>
      </w:sdtPr>
      <w:sdtContent>
        <w:p w14:paraId="47AFB2D0" w14:textId="2E5E7EA0" w:rsidR="003651D5" w:rsidRDefault="00A97852" w:rsidP="005B78E6">
          <w:r>
            <w:rPr>
              <w:noProof/>
            </w:rPr>
            <w:drawing>
              <wp:inline distT="0" distB="0" distL="0" distR="0" wp14:anchorId="00FFCFBC" wp14:editId="68F43104">
                <wp:extent cx="1903095" cy="1903095"/>
                <wp:effectExtent l="0" t="0" r="1905" b="1905"/>
                <wp:docPr id="146" name="Рисунок 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A2C84FB" w14:textId="1B24B92E" w:rsidR="00A97852" w:rsidRDefault="00A97852" w:rsidP="00A97852">
      <w:pPr>
        <w:pStyle w:val="2"/>
      </w:pPr>
      <w:r>
        <w:t>Полная 3D-сборка всего космического аппарата со всеми установленными</w:t>
      </w:r>
      <w:r>
        <w:t xml:space="preserve"> </w:t>
      </w:r>
      <w:r>
        <w:t>элементами</w:t>
      </w:r>
    </w:p>
    <w:sdt>
      <w:sdtPr>
        <w:id w:val="-1706401380"/>
        <w:showingPlcHdr/>
        <w:picture/>
      </w:sdtPr>
      <w:sdtContent>
        <w:p w14:paraId="6AE0C996" w14:textId="08B85341" w:rsidR="00A97852" w:rsidRDefault="00A97852" w:rsidP="00A97852">
          <w:r>
            <w:rPr>
              <w:noProof/>
            </w:rPr>
            <w:drawing>
              <wp:inline distT="0" distB="0" distL="0" distR="0" wp14:anchorId="15CBB943" wp14:editId="2A73A754">
                <wp:extent cx="1903095" cy="1903095"/>
                <wp:effectExtent l="0" t="0" r="1905" b="1905"/>
                <wp:docPr id="147" name="Рисунок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25E9372" w14:textId="659B887D" w:rsidR="00A97852" w:rsidRDefault="00A97852" w:rsidP="00A97852">
      <w:pPr>
        <w:pStyle w:val="2"/>
      </w:pPr>
      <w:r>
        <w:lastRenderedPageBreak/>
        <w:t>Проектирование бортовой кабельной сети с указанием наименования</w:t>
      </w:r>
      <w:r>
        <w:t xml:space="preserve"> </w:t>
      </w:r>
      <w:r>
        <w:t>соединяемых датчиков, номера и длины шлейфа.</w:t>
      </w:r>
    </w:p>
    <w:sdt>
      <w:sdtPr>
        <w:id w:val="-1671171081"/>
        <w:showingPlcHdr/>
        <w:picture/>
      </w:sdtPr>
      <w:sdtContent>
        <w:p w14:paraId="1AD01E85" w14:textId="0E41EAE7" w:rsidR="00A97852" w:rsidRDefault="00A97852" w:rsidP="00A97852">
          <w:r>
            <w:rPr>
              <w:noProof/>
            </w:rPr>
            <w:drawing>
              <wp:inline distT="0" distB="0" distL="0" distR="0" wp14:anchorId="52240839" wp14:editId="71A5F78C">
                <wp:extent cx="1903095" cy="1903095"/>
                <wp:effectExtent l="0" t="0" r="1905" b="1905"/>
                <wp:docPr id="148" name="Рисунок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1DD641B" w14:textId="5D355645" w:rsidR="00A97852" w:rsidRDefault="00A97852" w:rsidP="00A97852">
      <w:pPr>
        <w:pStyle w:val="4"/>
      </w:pPr>
      <w:r>
        <w:t>Было выполнено переопределение массы бортовой кабельной сети, ее вес учтен в 3</w:t>
      </w:r>
      <w:r>
        <w:rPr>
          <w:lang w:val="en-US"/>
        </w:rPr>
        <w:t>D</w:t>
      </w:r>
      <w:r w:rsidRPr="00A97852">
        <w:t xml:space="preserve"> </w:t>
      </w:r>
      <w:r>
        <w:t>модели</w:t>
      </w:r>
    </w:p>
    <w:sdt>
      <w:sdtPr>
        <w:id w:val="1336501585"/>
        <w:showingPlcHdr/>
        <w:picture/>
      </w:sdtPr>
      <w:sdtContent>
        <w:p w14:paraId="623B8169" w14:textId="0B75DF41" w:rsidR="00A97852" w:rsidRPr="00A97852" w:rsidRDefault="00A97852" w:rsidP="00A97852">
          <w:r>
            <w:rPr>
              <w:noProof/>
            </w:rPr>
            <w:drawing>
              <wp:inline distT="0" distB="0" distL="0" distR="0" wp14:anchorId="4D4AC30D" wp14:editId="1594E084">
                <wp:extent cx="1903095" cy="1903095"/>
                <wp:effectExtent l="0" t="0" r="1905" b="1905"/>
                <wp:docPr id="155" name="Рисунок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A4DCA61" w14:textId="6DB6B980" w:rsidR="00811F61" w:rsidRDefault="00811F61" w:rsidP="00811F61">
      <w:pPr>
        <w:pStyle w:val="2"/>
      </w:pPr>
      <w:r>
        <w:t>Изготовление деталей МКА</w:t>
      </w:r>
    </w:p>
    <w:p w14:paraId="17349F1B" w14:textId="78C04D6A" w:rsidR="00E201BF" w:rsidRDefault="004B3F5F" w:rsidP="004B3F5F">
      <w:r>
        <w:t>При проектировании МКА необходимо учитывать</w:t>
      </w:r>
      <w:r>
        <w:t xml:space="preserve"> </w:t>
      </w:r>
      <w:r>
        <w:t>возможность дальнейшего изготовления деталей собственными силами на</w:t>
      </w:r>
      <w:r>
        <w:t xml:space="preserve"> </w:t>
      </w:r>
      <w:r>
        <w:t>конкурсной площадке.</w:t>
      </w:r>
    </w:p>
    <w:p w14:paraId="0466E3E2" w14:textId="50D037CE" w:rsidR="004B3F5F" w:rsidRDefault="004B3F5F" w:rsidP="004B3F5F">
      <w:r>
        <w:t xml:space="preserve">Для этого </w:t>
      </w:r>
      <w:r w:rsidR="00811F61">
        <w:t>выполнено</w:t>
      </w:r>
      <w:r>
        <w:t xml:space="preserve"> сохранение результатов трехмерного</w:t>
      </w:r>
      <w:r>
        <w:t xml:space="preserve"> </w:t>
      </w:r>
      <w:r>
        <w:t>моделирования элементов корпуса</w:t>
      </w:r>
      <w:r>
        <w:t xml:space="preserve"> </w:t>
      </w:r>
      <w:r>
        <w:t>спутника, навесного оборудования в форматах</w:t>
      </w:r>
      <w:r>
        <w:t xml:space="preserve"> </w:t>
      </w:r>
      <w:r>
        <w:t>файла, необходимого для работы на 3D принтерах (*.stl)</w:t>
      </w:r>
      <w:r>
        <w:t xml:space="preserve"> </w:t>
      </w:r>
      <w:r>
        <w:t>и станке лазерной резки</w:t>
      </w:r>
      <w:r>
        <w:t xml:space="preserve"> </w:t>
      </w:r>
      <w:r>
        <w:t>(*.dxf)</w:t>
      </w:r>
      <w:r>
        <w:t>.</w:t>
      </w:r>
    </w:p>
    <w:sdt>
      <w:sdtPr>
        <w:id w:val="-1602090519"/>
        <w:showingPlcHdr/>
        <w:picture/>
      </w:sdtPr>
      <w:sdtContent>
        <w:p w14:paraId="4384F2CE" w14:textId="3183715C" w:rsidR="00811F61" w:rsidRDefault="00811F61" w:rsidP="004B3F5F">
          <w:r>
            <w:rPr>
              <w:noProof/>
            </w:rPr>
            <w:drawing>
              <wp:inline distT="0" distB="0" distL="0" distR="0" wp14:anchorId="49810117" wp14:editId="72656CB5">
                <wp:extent cx="1903095" cy="1903095"/>
                <wp:effectExtent l="0" t="0" r="1905" b="1905"/>
                <wp:docPr id="130" name="Рисунок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AA09AC2" w14:textId="76C96CF4" w:rsidR="00811F61" w:rsidRDefault="00811F61" w:rsidP="00811F61">
      <w:r>
        <w:lastRenderedPageBreak/>
        <w:t xml:space="preserve">Учтены </w:t>
      </w:r>
      <w:r>
        <w:t>ограничение габаритов изготавливаемых деталей по размеру</w:t>
      </w:r>
      <w:r>
        <w:t xml:space="preserve"> </w:t>
      </w:r>
      <w:r>
        <w:t>зон рабочего стола</w:t>
      </w:r>
      <w:r>
        <w:t xml:space="preserve"> </w:t>
      </w:r>
      <w:r>
        <w:t>используемого оборудования станков лазерной резки и 3D</w:t>
      </w:r>
      <w:r>
        <w:t xml:space="preserve"> </w:t>
      </w:r>
      <w:r>
        <w:t>принтеров.</w:t>
      </w:r>
      <w:r>
        <w:cr/>
      </w:r>
      <w:sdt>
        <w:sdtPr>
          <w:id w:val="815987717"/>
          <w:showingPlcHdr/>
          <w:picture/>
        </w:sdtPr>
        <w:sdtContent>
          <w:r>
            <w:rPr>
              <w:noProof/>
            </w:rPr>
            <w:drawing>
              <wp:inline distT="0" distB="0" distL="0" distR="0" wp14:anchorId="5FA9504E" wp14:editId="5448EFA8">
                <wp:extent cx="1903095" cy="1903095"/>
                <wp:effectExtent l="0" t="0" r="1905" b="1905"/>
                <wp:docPr id="134" name="Рисунок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sdt>
      <w:sdtPr>
        <w:id w:val="242150992"/>
        <w:showingPlcHdr/>
        <w:picture/>
      </w:sdtPr>
      <w:sdtContent>
        <w:p w14:paraId="233056B1" w14:textId="04EEF605" w:rsidR="00811F61" w:rsidRDefault="00811F61" w:rsidP="00811F61">
          <w:r>
            <w:rPr>
              <w:noProof/>
            </w:rPr>
            <w:drawing>
              <wp:inline distT="0" distB="0" distL="0" distR="0" wp14:anchorId="080D311D" wp14:editId="4926085D">
                <wp:extent cx="1903095" cy="1903095"/>
                <wp:effectExtent l="0" t="0" r="1905" b="1905"/>
                <wp:docPr id="135" name="Рисунок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E60CF91" w14:textId="35D92948" w:rsidR="00A97852" w:rsidRDefault="00E45348" w:rsidP="00E45348">
      <w:pPr>
        <w:pStyle w:val="3"/>
      </w:pPr>
      <w:r>
        <w:t xml:space="preserve">Подготовка </w:t>
      </w:r>
      <w:r w:rsidR="00A97852">
        <w:t>задание для печати в</w:t>
      </w:r>
      <w:r w:rsidR="00A97852">
        <w:t xml:space="preserve"> </w:t>
      </w:r>
      <w:r w:rsidR="00A97852">
        <w:t>предоставленном ПО для 3D принтера (Polygon X для Picaso Disigner X Pro)</w:t>
      </w:r>
    </w:p>
    <w:sdt>
      <w:sdtPr>
        <w:id w:val="-982999674"/>
        <w:showingPlcHdr/>
        <w:picture/>
      </w:sdtPr>
      <w:sdtContent>
        <w:p w14:paraId="67119189" w14:textId="57C4BA66" w:rsidR="00E45348" w:rsidRDefault="00E45348" w:rsidP="00E45348">
          <w:r>
            <w:rPr>
              <w:noProof/>
            </w:rPr>
            <w:drawing>
              <wp:inline distT="0" distB="0" distL="0" distR="0" wp14:anchorId="2D48F6F8" wp14:editId="224227D0">
                <wp:extent cx="1903095" cy="1903095"/>
                <wp:effectExtent l="0" t="0" r="1905" b="1905"/>
                <wp:docPr id="156" name="Рисунок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377748530"/>
        <w:showingPlcHdr/>
        <w:picture/>
      </w:sdtPr>
      <w:sdtContent>
        <w:p w14:paraId="312FD09E" w14:textId="1F31B205" w:rsidR="00E45348" w:rsidRDefault="00E45348" w:rsidP="00E45348">
          <w:r>
            <w:rPr>
              <w:noProof/>
            </w:rPr>
            <w:drawing>
              <wp:inline distT="0" distB="0" distL="0" distR="0" wp14:anchorId="0BB77F86" wp14:editId="36D41C5C">
                <wp:extent cx="1903095" cy="1903095"/>
                <wp:effectExtent l="0" t="0" r="1905" b="1905"/>
                <wp:docPr id="157" name="Рисунок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3095" cy="1903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08737F7" w14:textId="080522E6" w:rsidR="00E45348" w:rsidRDefault="00E45348">
      <w:r>
        <w:br w:type="page"/>
      </w:r>
    </w:p>
    <w:p w14:paraId="01746A90" w14:textId="4ADC021A" w:rsidR="00E45348" w:rsidRDefault="00E45348" w:rsidP="00E45348">
      <w:pPr>
        <w:pStyle w:val="3"/>
      </w:pPr>
      <w:r>
        <w:lastRenderedPageBreak/>
        <w:t>Т</w:t>
      </w:r>
      <w:r>
        <w:t xml:space="preserve">ребуемое время </w:t>
      </w:r>
      <w:r>
        <w:t xml:space="preserve">и приоритет </w:t>
      </w:r>
      <w:r>
        <w:t>изготовления деталей на</w:t>
      </w:r>
      <w:r>
        <w:t xml:space="preserve"> </w:t>
      </w:r>
      <w:r>
        <w:t>3D принтере</w:t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"/>
        <w:gridCol w:w="12"/>
        <w:gridCol w:w="548"/>
        <w:gridCol w:w="4164"/>
        <w:gridCol w:w="2410"/>
        <w:gridCol w:w="2806"/>
      </w:tblGrid>
      <w:tr w:rsidR="004227F1" w14:paraId="74218941" w14:textId="77777777" w:rsidTr="004227F1">
        <w:tc>
          <w:tcPr>
            <w:tcW w:w="528" w:type="dxa"/>
            <w:gridSpan w:val="2"/>
          </w:tcPr>
          <w:p w14:paraId="1C2929DC" w14:textId="77777777" w:rsidR="004227F1" w:rsidRDefault="004227F1" w:rsidP="00902A9F"/>
        </w:tc>
        <w:tc>
          <w:tcPr>
            <w:tcW w:w="548" w:type="dxa"/>
          </w:tcPr>
          <w:p w14:paraId="490E520A" w14:textId="7E62A5A1" w:rsidR="004227F1" w:rsidRDefault="004227F1" w:rsidP="00902A9F">
            <w:r>
              <w:t>№</w:t>
            </w:r>
          </w:p>
        </w:tc>
        <w:tc>
          <w:tcPr>
            <w:tcW w:w="4164" w:type="dxa"/>
          </w:tcPr>
          <w:p w14:paraId="456E30E2" w14:textId="7B0DD789" w:rsidR="004227F1" w:rsidRDefault="004227F1" w:rsidP="00902A9F">
            <w:r>
              <w:rPr>
                <w:rFonts w:ascii="Segoe UI Semibold" w:hAnsi="Segoe UI Semibold" w:cs="Segoe UI Semibold"/>
                <w:color w:val="000000"/>
                <w:sz w:val="22"/>
                <w:szCs w:val="22"/>
              </w:rPr>
              <w:t>Наименование детали</w:t>
            </w:r>
          </w:p>
        </w:tc>
        <w:tc>
          <w:tcPr>
            <w:tcW w:w="2410" w:type="dxa"/>
          </w:tcPr>
          <w:p w14:paraId="2F56337B" w14:textId="5D128DB1" w:rsidR="004227F1" w:rsidRDefault="004227F1" w:rsidP="00902A9F">
            <w:r>
              <w:rPr>
                <w:rFonts w:ascii="Segoe UI Semibold" w:hAnsi="Segoe UI Semibold" w:cs="Segoe UI Semibold"/>
                <w:color w:val="000000"/>
                <w:sz w:val="22"/>
                <w:szCs w:val="22"/>
              </w:rPr>
              <w:t>Приоритет</w:t>
            </w:r>
          </w:p>
        </w:tc>
        <w:tc>
          <w:tcPr>
            <w:tcW w:w="2806" w:type="dxa"/>
          </w:tcPr>
          <w:p w14:paraId="1901C64F" w14:textId="2BD2A0EF" w:rsidR="004227F1" w:rsidRDefault="004227F1" w:rsidP="00902A9F">
            <w:r>
              <w:rPr>
                <w:rFonts w:ascii="Segoe UI Semibold" w:hAnsi="Segoe UI Semibold" w:cs="Segoe UI Semibold"/>
                <w:color w:val="000000"/>
                <w:sz w:val="22"/>
                <w:szCs w:val="22"/>
              </w:rPr>
              <w:t>Время изготовления</w:t>
            </w:r>
          </w:p>
        </w:tc>
      </w:tr>
      <w:tr w:rsidR="004227F1" w14:paraId="11E1397C" w14:textId="77777777" w:rsidTr="004227F1">
        <w:sdt>
          <w:sdtPr>
            <w:id w:val="73505997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28" w:type="dxa"/>
                <w:gridSpan w:val="2"/>
              </w:tcPr>
              <w:p w14:paraId="5AD911A3" w14:textId="6F75881D" w:rsidR="004227F1" w:rsidRDefault="004227F1" w:rsidP="00902A9F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48" w:type="dxa"/>
          </w:tcPr>
          <w:p w14:paraId="459B8A88" w14:textId="2978FBAA" w:rsidR="004227F1" w:rsidRDefault="004227F1" w:rsidP="00902A9F">
            <w:r>
              <w:t>1</w:t>
            </w:r>
          </w:p>
        </w:tc>
        <w:sdt>
          <w:sdtPr>
            <w:id w:val="1352841600"/>
            <w:placeholder>
              <w:docPart w:val="77A43333E87B40479618272B9E5F072E"/>
            </w:placeholder>
            <w:showingPlcHdr/>
            <w:text/>
          </w:sdtPr>
          <w:sdtContent>
            <w:tc>
              <w:tcPr>
                <w:tcW w:w="4164" w:type="dxa"/>
              </w:tcPr>
              <w:p w14:paraId="7B1E706C" w14:textId="65A79E92" w:rsidR="004227F1" w:rsidRDefault="004227F1" w:rsidP="00902A9F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-1502967476"/>
            <w:placeholder>
              <w:docPart w:val="7957F6D95D8A426EA71F9C6CCD43D3DC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59CBEA73" w14:textId="376170F2" w:rsidR="004227F1" w:rsidRDefault="004227F1" w:rsidP="00902A9F">
                <w:r>
                  <w:t>Высокий</w:t>
                </w:r>
              </w:p>
            </w:tc>
          </w:sdtContent>
        </w:sdt>
        <w:sdt>
          <w:sdtPr>
            <w:id w:val="1938563041"/>
            <w:placeholder>
              <w:docPart w:val="77A43333E87B40479618272B9E5F072E"/>
            </w:placeholder>
            <w:showingPlcHdr/>
            <w:text/>
          </w:sdtPr>
          <w:sdtContent>
            <w:tc>
              <w:tcPr>
                <w:tcW w:w="2806" w:type="dxa"/>
              </w:tcPr>
              <w:p w14:paraId="7EEE2A7F" w14:textId="22E30B3F" w:rsidR="004227F1" w:rsidRDefault="004227F1" w:rsidP="00902A9F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  <w:tr w:rsidR="004227F1" w14:paraId="460EB46B" w14:textId="77777777" w:rsidTr="004227F1">
        <w:sdt>
          <w:sdtPr>
            <w:id w:val="12339668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28" w:type="dxa"/>
                <w:gridSpan w:val="2"/>
              </w:tcPr>
              <w:p w14:paraId="396E83C4" w14:textId="77777777" w:rsidR="004227F1" w:rsidRDefault="004227F1" w:rsidP="007C215D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48" w:type="dxa"/>
          </w:tcPr>
          <w:p w14:paraId="5FC1BFEE" w14:textId="5F55393F" w:rsidR="004227F1" w:rsidRDefault="004227F1" w:rsidP="007C215D">
            <w:r>
              <w:t>2</w:t>
            </w:r>
          </w:p>
        </w:tc>
        <w:sdt>
          <w:sdtPr>
            <w:id w:val="2001309791"/>
            <w:placeholder>
              <w:docPart w:val="21BA8D9C9638497F9AC3FCA54B6ED436"/>
            </w:placeholder>
            <w:showingPlcHdr/>
            <w:text/>
          </w:sdtPr>
          <w:sdtContent>
            <w:tc>
              <w:tcPr>
                <w:tcW w:w="4164" w:type="dxa"/>
              </w:tcPr>
              <w:p w14:paraId="26ED037A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-1234387048"/>
            <w:placeholder>
              <w:docPart w:val="11273817F5DE4906AC646C5B6CD0DE7B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6DAB1604" w14:textId="3E7819B4" w:rsidR="004227F1" w:rsidRDefault="004227F1" w:rsidP="007C215D">
                <w:r>
                  <w:t>Обычный</w:t>
                </w:r>
              </w:p>
            </w:tc>
          </w:sdtContent>
        </w:sdt>
        <w:sdt>
          <w:sdtPr>
            <w:id w:val="912590896"/>
            <w:placeholder>
              <w:docPart w:val="21BA8D9C9638497F9AC3FCA54B6ED436"/>
            </w:placeholder>
            <w:showingPlcHdr/>
            <w:text/>
          </w:sdtPr>
          <w:sdtContent>
            <w:tc>
              <w:tcPr>
                <w:tcW w:w="2806" w:type="dxa"/>
              </w:tcPr>
              <w:p w14:paraId="57788838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  <w:tr w:rsidR="004227F1" w14:paraId="27800958" w14:textId="77777777" w:rsidTr="004227F1">
        <w:sdt>
          <w:sdtPr>
            <w:id w:val="-5311123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477EB464" w14:textId="77777777" w:rsidR="004227F1" w:rsidRDefault="004227F1" w:rsidP="007C215D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62DB494D" w14:textId="112D46DA" w:rsidR="004227F1" w:rsidRDefault="004227F1" w:rsidP="007C215D">
            <w:r>
              <w:t>3</w:t>
            </w:r>
          </w:p>
        </w:tc>
        <w:sdt>
          <w:sdtPr>
            <w:id w:val="-714725764"/>
            <w:placeholder>
              <w:docPart w:val="DD906D4B572D410EAFA97BF424A6DECC"/>
            </w:placeholder>
            <w:showingPlcHdr/>
            <w:text/>
          </w:sdtPr>
          <w:sdtContent>
            <w:tc>
              <w:tcPr>
                <w:tcW w:w="4164" w:type="dxa"/>
              </w:tcPr>
              <w:p w14:paraId="1197FB2C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1191118286"/>
            <w:placeholder>
              <w:docPart w:val="AC4AD99C305F49929AF3954FF1A5C844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0E8B858E" w14:textId="3F9471A0" w:rsidR="004227F1" w:rsidRDefault="004227F1" w:rsidP="007C215D">
                <w:r>
                  <w:t>Низкий</w:t>
                </w:r>
              </w:p>
            </w:tc>
          </w:sdtContent>
        </w:sdt>
        <w:sdt>
          <w:sdtPr>
            <w:id w:val="1881976580"/>
            <w:placeholder>
              <w:docPart w:val="DD906D4B572D410EAFA97BF424A6DECC"/>
            </w:placeholder>
            <w:showingPlcHdr/>
            <w:text/>
          </w:sdtPr>
          <w:sdtContent>
            <w:tc>
              <w:tcPr>
                <w:tcW w:w="2806" w:type="dxa"/>
              </w:tcPr>
              <w:p w14:paraId="198F3F67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  <w:tr w:rsidR="004227F1" w14:paraId="3CE7A869" w14:textId="77777777" w:rsidTr="004227F1">
        <w:sdt>
          <w:sdtPr>
            <w:id w:val="22912392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6D7CBA5E" w14:textId="77777777" w:rsidR="004227F1" w:rsidRDefault="004227F1" w:rsidP="007C215D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65069DA2" w14:textId="5B708167" w:rsidR="004227F1" w:rsidRDefault="004227F1" w:rsidP="007C215D">
            <w:r>
              <w:t>4</w:t>
            </w:r>
          </w:p>
        </w:tc>
        <w:sdt>
          <w:sdtPr>
            <w:id w:val="-1265220088"/>
            <w:placeholder>
              <w:docPart w:val="ECEDD36C80F94B07B43CEB405762B78F"/>
            </w:placeholder>
            <w:showingPlcHdr/>
            <w:text/>
          </w:sdtPr>
          <w:sdtContent>
            <w:tc>
              <w:tcPr>
                <w:tcW w:w="4164" w:type="dxa"/>
              </w:tcPr>
              <w:p w14:paraId="49DA48DC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1184939729"/>
            <w:placeholder>
              <w:docPart w:val="514F05828CA743F3BE62773FF7CF80A0"/>
            </w:placeholder>
            <w:showingPlcHdr/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562A072C" w14:textId="5D2EA046" w:rsidR="004227F1" w:rsidRDefault="004227F1" w:rsidP="007C215D">
                <w:r w:rsidRPr="001F225B">
                  <w:rPr>
                    <w:rStyle w:val="a5"/>
                  </w:rPr>
                  <w:t>Выберите элемент.</w:t>
                </w:r>
              </w:p>
            </w:tc>
          </w:sdtContent>
        </w:sdt>
        <w:sdt>
          <w:sdtPr>
            <w:id w:val="1778285498"/>
            <w:placeholder>
              <w:docPart w:val="ECEDD36C80F94B07B43CEB405762B78F"/>
            </w:placeholder>
            <w:showingPlcHdr/>
            <w:text/>
          </w:sdtPr>
          <w:sdtContent>
            <w:tc>
              <w:tcPr>
                <w:tcW w:w="2806" w:type="dxa"/>
              </w:tcPr>
              <w:p w14:paraId="2562085D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  <w:tr w:rsidR="004227F1" w14:paraId="1465E79E" w14:textId="77777777" w:rsidTr="004227F1">
        <w:sdt>
          <w:sdtPr>
            <w:id w:val="19895137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317153A0" w14:textId="77777777" w:rsidR="004227F1" w:rsidRDefault="004227F1" w:rsidP="007C215D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63A1E682" w14:textId="4324085C" w:rsidR="004227F1" w:rsidRDefault="004227F1" w:rsidP="007C215D">
            <w:r>
              <w:t>5</w:t>
            </w:r>
          </w:p>
        </w:tc>
        <w:sdt>
          <w:sdtPr>
            <w:id w:val="-167723094"/>
            <w:placeholder>
              <w:docPart w:val="68CDEA9AC3124296B480ECA85C6D55F7"/>
            </w:placeholder>
            <w:showingPlcHdr/>
            <w:text/>
          </w:sdtPr>
          <w:sdtContent>
            <w:tc>
              <w:tcPr>
                <w:tcW w:w="4164" w:type="dxa"/>
              </w:tcPr>
              <w:p w14:paraId="5514EAB5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1541782867"/>
            <w:placeholder>
              <w:docPart w:val="D2147F6849664421B44FBCC4A359F4F2"/>
            </w:placeholder>
            <w:showingPlcHdr/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1E7D07A9" w14:textId="44CD5A4A" w:rsidR="004227F1" w:rsidRDefault="004227F1" w:rsidP="007C215D">
                <w:r w:rsidRPr="001F225B">
                  <w:rPr>
                    <w:rStyle w:val="a5"/>
                  </w:rPr>
                  <w:t>Выберите элемент.</w:t>
                </w:r>
              </w:p>
            </w:tc>
          </w:sdtContent>
        </w:sdt>
        <w:sdt>
          <w:sdtPr>
            <w:id w:val="199209514"/>
            <w:placeholder>
              <w:docPart w:val="68CDEA9AC3124296B480ECA85C6D55F7"/>
            </w:placeholder>
            <w:showingPlcHdr/>
            <w:text/>
          </w:sdtPr>
          <w:sdtContent>
            <w:tc>
              <w:tcPr>
                <w:tcW w:w="2806" w:type="dxa"/>
              </w:tcPr>
              <w:p w14:paraId="3D9B9312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  <w:tr w:rsidR="004227F1" w14:paraId="1CEFA520" w14:textId="77777777" w:rsidTr="004227F1">
        <w:sdt>
          <w:sdtPr>
            <w:id w:val="-1835928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3E3E7225" w14:textId="77777777" w:rsidR="004227F1" w:rsidRDefault="004227F1" w:rsidP="007C215D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7CADD0A0" w14:textId="3302A5AD" w:rsidR="004227F1" w:rsidRDefault="004227F1" w:rsidP="007C215D">
            <w:r>
              <w:t>6</w:t>
            </w:r>
          </w:p>
        </w:tc>
        <w:sdt>
          <w:sdtPr>
            <w:id w:val="649415678"/>
            <w:placeholder>
              <w:docPart w:val="29F1DA3A2A8E42499AD7BAC90001AADF"/>
            </w:placeholder>
            <w:showingPlcHdr/>
            <w:text/>
          </w:sdtPr>
          <w:sdtContent>
            <w:tc>
              <w:tcPr>
                <w:tcW w:w="4164" w:type="dxa"/>
              </w:tcPr>
              <w:p w14:paraId="33298C80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-1258752937"/>
            <w:placeholder>
              <w:docPart w:val="662E7332F5B840DAB037EAFA8F5DBD44"/>
            </w:placeholder>
            <w:showingPlcHdr/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5BFFE670" w14:textId="1134219E" w:rsidR="004227F1" w:rsidRDefault="004227F1" w:rsidP="007C215D">
                <w:r w:rsidRPr="001F225B">
                  <w:rPr>
                    <w:rStyle w:val="a5"/>
                  </w:rPr>
                  <w:t>Выберите элемент.</w:t>
                </w:r>
              </w:p>
            </w:tc>
          </w:sdtContent>
        </w:sdt>
        <w:sdt>
          <w:sdtPr>
            <w:id w:val="-1868830648"/>
            <w:placeholder>
              <w:docPart w:val="29F1DA3A2A8E42499AD7BAC90001AADF"/>
            </w:placeholder>
            <w:showingPlcHdr/>
            <w:text/>
          </w:sdtPr>
          <w:sdtContent>
            <w:tc>
              <w:tcPr>
                <w:tcW w:w="2806" w:type="dxa"/>
              </w:tcPr>
              <w:p w14:paraId="03382BA9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  <w:tr w:rsidR="004227F1" w14:paraId="621687DC" w14:textId="77777777" w:rsidTr="004227F1">
        <w:sdt>
          <w:sdtPr>
            <w:id w:val="20518047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65F67892" w14:textId="77777777" w:rsidR="004227F1" w:rsidRDefault="004227F1" w:rsidP="007C215D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3B7C5979" w14:textId="5149FD5D" w:rsidR="004227F1" w:rsidRDefault="004227F1" w:rsidP="007C215D">
            <w:r>
              <w:t>7</w:t>
            </w:r>
          </w:p>
        </w:tc>
        <w:sdt>
          <w:sdtPr>
            <w:id w:val="-521465046"/>
            <w:placeholder>
              <w:docPart w:val="0D0EECEA8EC0438C95F615F2279E5684"/>
            </w:placeholder>
            <w:showingPlcHdr/>
            <w:text/>
          </w:sdtPr>
          <w:sdtContent>
            <w:tc>
              <w:tcPr>
                <w:tcW w:w="4164" w:type="dxa"/>
              </w:tcPr>
              <w:p w14:paraId="2C814808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-121468858"/>
            <w:placeholder>
              <w:docPart w:val="3AB57098E9664E64B88C847C25395552"/>
            </w:placeholder>
            <w:showingPlcHdr/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76B522E9" w14:textId="21515378" w:rsidR="004227F1" w:rsidRDefault="004227F1" w:rsidP="007C215D">
                <w:r w:rsidRPr="001F225B">
                  <w:rPr>
                    <w:rStyle w:val="a5"/>
                  </w:rPr>
                  <w:t>Выберите элемент.</w:t>
                </w:r>
              </w:p>
            </w:tc>
          </w:sdtContent>
        </w:sdt>
        <w:sdt>
          <w:sdtPr>
            <w:id w:val="-2097160666"/>
            <w:placeholder>
              <w:docPart w:val="0D0EECEA8EC0438C95F615F2279E5684"/>
            </w:placeholder>
            <w:showingPlcHdr/>
            <w:text/>
          </w:sdtPr>
          <w:sdtContent>
            <w:tc>
              <w:tcPr>
                <w:tcW w:w="2806" w:type="dxa"/>
              </w:tcPr>
              <w:p w14:paraId="1E0933D7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  <w:tr w:rsidR="004227F1" w14:paraId="77CFAD55" w14:textId="77777777" w:rsidTr="004227F1">
        <w:sdt>
          <w:sdtPr>
            <w:id w:val="-8896474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5753881A" w14:textId="77777777" w:rsidR="004227F1" w:rsidRDefault="004227F1" w:rsidP="007C215D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3A994149" w14:textId="26623599" w:rsidR="004227F1" w:rsidRDefault="004227F1" w:rsidP="007C215D">
            <w:r>
              <w:t>8</w:t>
            </w:r>
          </w:p>
        </w:tc>
        <w:sdt>
          <w:sdtPr>
            <w:id w:val="2061126814"/>
            <w:placeholder>
              <w:docPart w:val="078C1FFBF99A46A8ADD36E46A4D7FA56"/>
            </w:placeholder>
            <w:showingPlcHdr/>
            <w:text/>
          </w:sdtPr>
          <w:sdtContent>
            <w:tc>
              <w:tcPr>
                <w:tcW w:w="4164" w:type="dxa"/>
              </w:tcPr>
              <w:p w14:paraId="246A6051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139311786"/>
            <w:placeholder>
              <w:docPart w:val="B95870F87CE6432C89DB39A096FD8F1A"/>
            </w:placeholder>
            <w:showingPlcHdr/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1FFDD241" w14:textId="3F5C3CEB" w:rsidR="004227F1" w:rsidRDefault="004227F1" w:rsidP="007C215D">
                <w:r w:rsidRPr="001F225B">
                  <w:rPr>
                    <w:rStyle w:val="a5"/>
                  </w:rPr>
                  <w:t>Выберите элемент.</w:t>
                </w:r>
              </w:p>
            </w:tc>
          </w:sdtContent>
        </w:sdt>
        <w:sdt>
          <w:sdtPr>
            <w:id w:val="1668444505"/>
            <w:placeholder>
              <w:docPart w:val="078C1FFBF99A46A8ADD36E46A4D7FA56"/>
            </w:placeholder>
            <w:showingPlcHdr/>
            <w:text/>
          </w:sdtPr>
          <w:sdtContent>
            <w:tc>
              <w:tcPr>
                <w:tcW w:w="2806" w:type="dxa"/>
              </w:tcPr>
              <w:p w14:paraId="6777BE62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  <w:tr w:rsidR="004227F1" w14:paraId="3141E565" w14:textId="77777777" w:rsidTr="004227F1">
        <w:sdt>
          <w:sdtPr>
            <w:id w:val="-195955840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41BAE9D6" w14:textId="77777777" w:rsidR="004227F1" w:rsidRDefault="004227F1" w:rsidP="007C215D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3AA989B0" w14:textId="7184BB36" w:rsidR="004227F1" w:rsidRDefault="004227F1" w:rsidP="007C215D">
            <w:r>
              <w:t>9</w:t>
            </w:r>
          </w:p>
        </w:tc>
        <w:sdt>
          <w:sdtPr>
            <w:id w:val="-497890639"/>
            <w:placeholder>
              <w:docPart w:val="66B58EB0A0C14377BEB32EAE462C3F17"/>
            </w:placeholder>
            <w:showingPlcHdr/>
            <w:text/>
          </w:sdtPr>
          <w:sdtContent>
            <w:tc>
              <w:tcPr>
                <w:tcW w:w="4164" w:type="dxa"/>
              </w:tcPr>
              <w:p w14:paraId="151401B4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2025816652"/>
            <w:placeholder>
              <w:docPart w:val="2081ED0EC56C47E3A16CFB055E8B9398"/>
            </w:placeholder>
            <w:showingPlcHdr/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3B9204EC" w14:textId="7FED2E6F" w:rsidR="004227F1" w:rsidRDefault="004227F1" w:rsidP="007C215D">
                <w:r w:rsidRPr="001F225B">
                  <w:rPr>
                    <w:rStyle w:val="a5"/>
                  </w:rPr>
                  <w:t>Выберите элемент.</w:t>
                </w:r>
              </w:p>
            </w:tc>
          </w:sdtContent>
        </w:sdt>
        <w:sdt>
          <w:sdtPr>
            <w:id w:val="304133272"/>
            <w:placeholder>
              <w:docPart w:val="66B58EB0A0C14377BEB32EAE462C3F17"/>
            </w:placeholder>
            <w:showingPlcHdr/>
            <w:text/>
          </w:sdtPr>
          <w:sdtContent>
            <w:tc>
              <w:tcPr>
                <w:tcW w:w="2806" w:type="dxa"/>
              </w:tcPr>
              <w:p w14:paraId="6BD3A3DA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  <w:tr w:rsidR="004227F1" w14:paraId="7E17BEE8" w14:textId="77777777" w:rsidTr="004227F1">
        <w:sdt>
          <w:sdtPr>
            <w:id w:val="-11303914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6325D1F6" w14:textId="77777777" w:rsidR="004227F1" w:rsidRDefault="004227F1" w:rsidP="007C215D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3CF4C5B3" w14:textId="0CB66055" w:rsidR="004227F1" w:rsidRDefault="004227F1" w:rsidP="007C215D">
            <w:r>
              <w:t>10</w:t>
            </w:r>
          </w:p>
        </w:tc>
        <w:sdt>
          <w:sdtPr>
            <w:id w:val="1143016160"/>
            <w:placeholder>
              <w:docPart w:val="C1AE137460304DFAAE399DAF9F3CACD4"/>
            </w:placeholder>
            <w:showingPlcHdr/>
            <w:text/>
          </w:sdtPr>
          <w:sdtContent>
            <w:tc>
              <w:tcPr>
                <w:tcW w:w="4164" w:type="dxa"/>
              </w:tcPr>
              <w:p w14:paraId="15513D1F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  <w:sdt>
          <w:sdtPr>
            <w:id w:val="730652042"/>
            <w:placeholder>
              <w:docPart w:val="B8F395C2984C415AAF0FFF4EF35D2DE1"/>
            </w:placeholder>
            <w:showingPlcHdr/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68A2809D" w14:textId="2CF13421" w:rsidR="004227F1" w:rsidRDefault="004227F1" w:rsidP="007C215D">
                <w:r w:rsidRPr="001F225B">
                  <w:rPr>
                    <w:rStyle w:val="a5"/>
                  </w:rPr>
                  <w:t>Выберите элемент.</w:t>
                </w:r>
              </w:p>
            </w:tc>
          </w:sdtContent>
        </w:sdt>
        <w:sdt>
          <w:sdtPr>
            <w:id w:val="1591745244"/>
            <w:placeholder>
              <w:docPart w:val="C1AE137460304DFAAE399DAF9F3CACD4"/>
            </w:placeholder>
            <w:showingPlcHdr/>
            <w:text/>
          </w:sdtPr>
          <w:sdtContent>
            <w:tc>
              <w:tcPr>
                <w:tcW w:w="2806" w:type="dxa"/>
              </w:tcPr>
              <w:p w14:paraId="3D2CE346" w14:textId="77777777" w:rsidR="004227F1" w:rsidRDefault="004227F1" w:rsidP="007C215D">
                <w:r w:rsidRPr="001F225B">
                  <w:rPr>
                    <w:rStyle w:val="a5"/>
                  </w:rPr>
                  <w:t>Место для ввода текста.</w:t>
                </w:r>
              </w:p>
            </w:tc>
          </w:sdtContent>
        </w:sdt>
      </w:tr>
    </w:tbl>
    <w:p w14:paraId="3B155C95" w14:textId="77777777" w:rsidR="005F5E6F" w:rsidRDefault="005F5E6F" w:rsidP="007B2504">
      <w:pPr>
        <w:pStyle w:val="1"/>
      </w:pPr>
    </w:p>
    <w:p w14:paraId="7D472607" w14:textId="77777777" w:rsidR="005F5E6F" w:rsidRDefault="005F5E6F">
      <w:pPr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</w:p>
    <w:p w14:paraId="75497C47" w14:textId="3D8DA030" w:rsidR="00E45348" w:rsidRDefault="007B2504" w:rsidP="007B2504">
      <w:pPr>
        <w:pStyle w:val="1"/>
      </w:pPr>
      <w:r w:rsidRPr="007B2504">
        <w:lastRenderedPageBreak/>
        <w:t xml:space="preserve">Отчет о выполнении конкурсного задания </w:t>
      </w:r>
      <w:r w:rsidRPr="007B2504">
        <w:t>радиоэлектрон</w:t>
      </w:r>
      <w:r>
        <w:t>иком-</w:t>
      </w:r>
      <w:r w:rsidRPr="007B2504">
        <w:t>схемотехником</w:t>
      </w:r>
    </w:p>
    <w:p w14:paraId="7E04BFC5" w14:textId="69F264A9" w:rsidR="007B2504" w:rsidRDefault="005F5E6F" w:rsidP="005F5E6F">
      <w:pPr>
        <w:pStyle w:val="2"/>
      </w:pPr>
      <w:r w:rsidRPr="005F5E6F">
        <w:t>С</w:t>
      </w:r>
      <w:r>
        <w:t>труктурная</w:t>
      </w:r>
      <w:r>
        <w:t xml:space="preserve"> схем</w:t>
      </w:r>
      <w:r>
        <w:t>а</w:t>
      </w:r>
      <w:r>
        <w:t xml:space="preserve"> соединений на борту с указанием привязки к датчику и размер</w:t>
      </w:r>
      <w:r>
        <w:t xml:space="preserve">а </w:t>
      </w:r>
      <w:r>
        <w:t>шлейфа</w:t>
      </w:r>
      <w:r>
        <w:t xml:space="preserve"> (длины)</w:t>
      </w:r>
    </w:p>
    <w:p w14:paraId="130C8C7A" w14:textId="145EED14" w:rsidR="005F5E6F" w:rsidRDefault="00024C5E" w:rsidP="00024C5E">
      <w:pPr>
        <w:jc w:val="center"/>
      </w:pPr>
      <w:r>
        <w:object w:dxaOrig="15091" w:dyaOrig="22921" w14:anchorId="77B0DCA3">
          <v:shape id="_x0000_i1063" type="#_x0000_t75" style="width:422.25pt;height:642.75pt" o:ole="">
            <v:imagedata r:id="rId17" o:title=""/>
          </v:shape>
          <o:OLEObject Type="Link" ProgID="Visio.Drawing.15" ShapeID="_x0000_i1063" DrawAspect="Content" r:id="rId18" UpdateMode="Always">
            <o:LinkType>EnhancedMetaFile</o:LinkType>
            <o:LockedField>false</o:LockedField>
            <o:FieldCodes>\f 0 \* MERGEFORMAT</o:FieldCodes>
          </o:OLEObject>
        </w:object>
      </w:r>
    </w:p>
    <w:p w14:paraId="18B9C2AE" w14:textId="7B5B5D20" w:rsidR="00024C5E" w:rsidRDefault="00024C5E" w:rsidP="00024C5E">
      <w:pPr>
        <w:pStyle w:val="2"/>
      </w:pPr>
      <w:r>
        <w:lastRenderedPageBreak/>
        <w:t>П</w:t>
      </w:r>
      <w:r>
        <w:t>олн</w:t>
      </w:r>
      <w:r>
        <w:t>ая</w:t>
      </w:r>
      <w:r>
        <w:t xml:space="preserve"> электрическ</w:t>
      </w:r>
      <w:r>
        <w:t>ая</w:t>
      </w:r>
      <w:r>
        <w:t xml:space="preserve"> схему всех систем и устройств модели</w:t>
      </w:r>
      <w:r>
        <w:t xml:space="preserve"> </w:t>
      </w:r>
      <w:r>
        <w:t>космического аппарата с распиновкой</w:t>
      </w:r>
      <w:r>
        <w:t xml:space="preserve"> </w:t>
      </w:r>
      <w:r>
        <w:t>разъемов и контактов</w:t>
      </w:r>
    </w:p>
    <w:p w14:paraId="7B107BDF" w14:textId="37AB2D21" w:rsidR="00024C5E" w:rsidRDefault="00E361B9" w:rsidP="00C570EC">
      <w:pPr>
        <w:jc w:val="center"/>
      </w:pPr>
      <w:r>
        <w:object w:dxaOrig="15466" w:dyaOrig="22906" w14:anchorId="43F6849E">
          <v:shape id="_x0000_i1070" type="#_x0000_t75" style="width:471.75pt;height:697.5pt" o:ole="">
            <v:imagedata r:id="rId19" o:title=""/>
          </v:shape>
          <o:OLEObject Type="Embed" ProgID="Visio.Drawing.15" ShapeID="_x0000_i1070" DrawAspect="Content" ObjectID="_1709583337" r:id="rId20"/>
        </w:object>
      </w:r>
    </w:p>
    <w:p w14:paraId="7BA14CFA" w14:textId="231AE4BD" w:rsidR="00BD02C2" w:rsidRDefault="00BD02C2" w:rsidP="00FF6D7F">
      <w:pPr>
        <w:pStyle w:val="3"/>
      </w:pPr>
      <w:r w:rsidRPr="00BD02C2">
        <w:lastRenderedPageBreak/>
        <w:t>Распайка разъема (распиновка)</w:t>
      </w:r>
    </w:p>
    <w:p w14:paraId="59C5E107" w14:textId="380E10D9" w:rsidR="00BD02C2" w:rsidRDefault="00BD02C2" w:rsidP="00BD02C2">
      <w:r w:rsidRPr="00BD02C2">
        <w:drawing>
          <wp:inline distT="0" distB="0" distL="0" distR="0" wp14:anchorId="13438566" wp14:editId="206148F6">
            <wp:extent cx="3077004" cy="1743318"/>
            <wp:effectExtent l="0" t="0" r="9525" b="952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743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9210A" w14:textId="5E04E6AB" w:rsidR="00BD02C2" w:rsidRPr="00BD02C2" w:rsidRDefault="00BD02C2" w:rsidP="00BD02C2">
      <w:pPr>
        <w:pStyle w:val="3"/>
      </w:pPr>
      <w:r>
        <w:t xml:space="preserve">Схема подключения солнечных панелей к системе электропитания </w:t>
      </w:r>
      <w:r>
        <w:rPr>
          <w:lang w:val="en-US"/>
        </w:rPr>
        <w:t>arduino</w:t>
      </w:r>
    </w:p>
    <w:p w14:paraId="70E9BB4F" w14:textId="2CB527CB" w:rsidR="00BD02C2" w:rsidRPr="00BD02C2" w:rsidRDefault="00BD02C2" w:rsidP="00BD02C2">
      <w:r>
        <w:t>Подключение осуществляется через диоды обозначенные на схеме</w:t>
      </w:r>
    </w:p>
    <w:p w14:paraId="52289953" w14:textId="1EED54E9" w:rsidR="00BD02C2" w:rsidRPr="00BD02C2" w:rsidRDefault="00BD02C2" w:rsidP="00BD02C2">
      <w:r w:rsidRPr="00BD02C2">
        <w:drawing>
          <wp:inline distT="0" distB="0" distL="0" distR="0" wp14:anchorId="11DF3288" wp14:editId="6531E0D1">
            <wp:extent cx="6645910" cy="3189605"/>
            <wp:effectExtent l="0" t="0" r="254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2ACCA" w14:textId="01F052B3" w:rsidR="00FF6D7F" w:rsidRPr="00BD02C2" w:rsidRDefault="00FF6D7F" w:rsidP="00FF6D7F">
      <w:pPr>
        <w:pStyle w:val="3"/>
      </w:pPr>
      <w:r>
        <w:t xml:space="preserve">Распиновка </w:t>
      </w:r>
      <w:r>
        <w:rPr>
          <w:lang w:val="en-US"/>
        </w:rPr>
        <w:t>Arduino</w:t>
      </w:r>
    </w:p>
    <w:p w14:paraId="3048A2CD" w14:textId="1A85A337" w:rsidR="00FF6D7F" w:rsidRPr="00FF6D7F" w:rsidRDefault="00BD02C2" w:rsidP="00FF6D7F">
      <w:pPr>
        <w:rPr>
          <w:rFonts w:hint="eastAsia"/>
          <w:lang w:val="en-US"/>
        </w:rPr>
      </w:pPr>
      <w:r>
        <w:rPr>
          <w:lang w:val="en-US"/>
        </w:rPr>
        <w:object w:dxaOrig="4382" w:dyaOrig="4294" w14:anchorId="13D32BC2">
          <v:shape id="_x0000_i1097" type="#_x0000_t75" style="width:219pt;height:214.5pt" o:ole="">
            <v:imagedata r:id="rId23" o:title=""/>
          </v:shape>
          <o:OLEObject Type="Link" ProgID="Excel.Sheet.12" ShapeID="_x0000_i1097" DrawAspect="Content" r:id="rId24" UpdateMode="Always">
            <o:LinkType>EnhancedMetaFile</o:LinkType>
            <o:LockedField>false</o:LockedField>
            <o:FieldCodes>\f 0</o:FieldCodes>
          </o:OLEObject>
        </w:object>
      </w:r>
    </w:p>
    <w:p w14:paraId="6BACE06E" w14:textId="6D15E22C" w:rsidR="00595E2B" w:rsidRDefault="00595E2B" w:rsidP="00595E2B">
      <w:pPr>
        <w:pStyle w:val="2"/>
      </w:pPr>
      <w:r>
        <w:lastRenderedPageBreak/>
        <w:t>Разработка печатной платы</w:t>
      </w:r>
    </w:p>
    <w:p w14:paraId="33FCD4E2" w14:textId="180C81B7" w:rsidR="000A7D28" w:rsidRDefault="000A7D28" w:rsidP="000A7D28">
      <w:r>
        <w:t>Разработка печатной платы резервного стабилизированного источника питания</w:t>
      </w:r>
      <w:r w:rsidRPr="000A7D28">
        <w:t xml:space="preserve"> </w:t>
      </w:r>
      <w:r>
        <w:t>осуществляется в специализированном ПО (SprintLayout). В процессе разработки</w:t>
      </w:r>
      <w:r w:rsidRPr="000A7D28">
        <w:t xml:space="preserve"> </w:t>
      </w:r>
      <w:r>
        <w:t>учитыва</w:t>
      </w:r>
      <w:r>
        <w:t>лись</w:t>
      </w:r>
      <w:r>
        <w:t xml:space="preserve"> истинные размеры радиоэлементов, детали крепления</w:t>
      </w:r>
      <w:r>
        <w:t xml:space="preserve"> </w:t>
      </w:r>
      <w:r>
        <w:t>печатной платы, радиоэлементов, радиаторов, разъемов и др. Все элементы бы</w:t>
      </w:r>
      <w:r>
        <w:t>ли</w:t>
      </w:r>
      <w:r>
        <w:t xml:space="preserve"> закреплены или зафиксированы.</w:t>
      </w:r>
    </w:p>
    <w:p w14:paraId="40D94A0C" w14:textId="392B2083" w:rsidR="000A7D28" w:rsidRPr="000A7D28" w:rsidRDefault="000A7D28" w:rsidP="000A7D28">
      <w:r>
        <w:t>На печатной плате отображена информация о названии ПП,</w:t>
      </w:r>
      <w:r>
        <w:t xml:space="preserve"> </w:t>
      </w:r>
      <w:r>
        <w:t>порядковом номере и номинале</w:t>
      </w:r>
      <w:r>
        <w:t xml:space="preserve"> </w:t>
      </w:r>
      <w:r>
        <w:t>радиоэлементов, параметры входного и выходного</w:t>
      </w:r>
      <w:r>
        <w:t xml:space="preserve"> </w:t>
      </w:r>
      <w:r>
        <w:t>напряжения, обозначены контрольные точки измерений и др.</w:t>
      </w:r>
    </w:p>
    <w:p w14:paraId="622ACE60" w14:textId="77777777" w:rsidR="00595E2B" w:rsidRDefault="00595E2B" w:rsidP="000A7D28">
      <w:pPr>
        <w:pStyle w:val="3"/>
      </w:pPr>
      <w:r>
        <w:t>Схема разработанной платы соответствует схеме из конкурсного задания</w:t>
      </w:r>
    </w:p>
    <w:p w14:paraId="1F3C20CE" w14:textId="77777777" w:rsidR="00595E2B" w:rsidRDefault="00595E2B" w:rsidP="00595E2B">
      <w:r w:rsidRPr="00BB177A">
        <w:rPr>
          <w:noProof/>
        </w:rPr>
        <w:drawing>
          <wp:inline distT="0" distB="0" distL="0" distR="0" wp14:anchorId="3B0F1D01" wp14:editId="4DD8774B">
            <wp:extent cx="5153744" cy="1943371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94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32FD6" w14:textId="07AF89B6" w:rsidR="00595E2B" w:rsidRDefault="000A7D28" w:rsidP="00595E2B">
      <w:r w:rsidRPr="000A7D28">
        <w:drawing>
          <wp:inline distT="0" distB="0" distL="0" distR="0" wp14:anchorId="7442C51C" wp14:editId="7370ABC8">
            <wp:extent cx="6645910" cy="4109720"/>
            <wp:effectExtent l="0" t="0" r="2540" b="508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80A0C" w14:textId="54CAE74E" w:rsidR="00595E2B" w:rsidRDefault="00595E2B" w:rsidP="000A7D28">
      <w:pPr>
        <w:pStyle w:val="3"/>
      </w:pPr>
      <w:r w:rsidRPr="00595E2B">
        <w:lastRenderedPageBreak/>
        <w:t>Осуществлен выбор номинала элементов из инфраструктурного листа</w:t>
      </w:r>
      <w:r>
        <w:t>, размер посадочных мест соответствует реальным радиоэлементам из инфраструктурного листа.</w:t>
      </w:r>
    </w:p>
    <w:p w14:paraId="071872C8" w14:textId="5882266B" w:rsidR="00595E2B" w:rsidRDefault="00F718CC" w:rsidP="00F718CC">
      <w:pPr>
        <w:jc w:val="center"/>
        <w:rPr>
          <w:lang w:val="en-US"/>
        </w:rPr>
      </w:pPr>
      <w:r>
        <w:rPr>
          <w:lang w:val="en-US"/>
        </w:rPr>
        <w:object w:dxaOrig="5303" w:dyaOrig="4333" w14:anchorId="14746743">
          <v:shape id="_x0000_i1079" type="#_x0000_t75" style="width:265.5pt;height:216.75pt" o:ole="">
            <v:imagedata r:id="rId27" o:title=""/>
          </v:shape>
          <o:OLEObject Type="Link" ProgID="Excel.Sheet.12" ShapeID="_x0000_i1079" DrawAspect="Content" r:id="rId28" UpdateMode="Always">
            <o:LinkType>EnhancedMetaFile</o:LinkType>
            <o:LockedField>false</o:LockedField>
            <o:FieldCodes>\f 0 \* MERGEFORMAT</o:FieldCodes>
          </o:OLEObject>
        </w:object>
      </w:r>
    </w:p>
    <w:p w14:paraId="3EB24F32" w14:textId="7CC33F85" w:rsidR="00F718CC" w:rsidRDefault="00F718CC" w:rsidP="00F718CC">
      <w:r w:rsidRPr="00F718CC">
        <w:t>После успешного проектирования печатной платы в специализированном ПО</w:t>
      </w:r>
      <w:r w:rsidRPr="00F718CC">
        <w:t xml:space="preserve"> </w:t>
      </w:r>
      <w:r w:rsidRPr="00F718CC">
        <w:t>необходимо также сохранить результат работы в формате, необходимом для</w:t>
      </w:r>
      <w:r w:rsidRPr="00F718CC">
        <w:t xml:space="preserve"> </w:t>
      </w:r>
      <w:r w:rsidRPr="00F718CC">
        <w:t>фрезерования и сверловки печатной платы на фрезерном станке</w:t>
      </w:r>
      <w:r w:rsidRPr="00F718CC">
        <w:t>.</w:t>
      </w:r>
    </w:p>
    <w:p w14:paraId="6968CEAB" w14:textId="262371F4" w:rsidR="00F718CC" w:rsidRPr="00F718CC" w:rsidRDefault="00F718CC" w:rsidP="00F718CC">
      <w:r w:rsidRPr="00B57BF5">
        <w:rPr>
          <w:noProof/>
        </w:rPr>
        <w:drawing>
          <wp:inline distT="0" distB="0" distL="0" distR="0" wp14:anchorId="38D76E7D" wp14:editId="2F217098">
            <wp:extent cx="6645910" cy="4526915"/>
            <wp:effectExtent l="0" t="0" r="2540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2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4D055" w14:textId="453668C9" w:rsidR="00C570EC" w:rsidRDefault="00F718CC" w:rsidP="00F718CC">
      <w:pPr>
        <w:pStyle w:val="3"/>
      </w:pPr>
      <w:r>
        <w:lastRenderedPageBreak/>
        <w:t>Выполнен экспорт платы для фрезеровки и сверловки</w:t>
      </w:r>
    </w:p>
    <w:p w14:paraId="162724FC" w14:textId="197D0AD9" w:rsidR="00FF6D7F" w:rsidRDefault="00F718CC" w:rsidP="00FF6D7F">
      <w:r w:rsidRPr="00BB177A">
        <w:rPr>
          <w:noProof/>
        </w:rPr>
        <w:drawing>
          <wp:inline distT="0" distB="0" distL="0" distR="0" wp14:anchorId="6C55451A" wp14:editId="1E48DCCD">
            <wp:extent cx="3277057" cy="1457528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9EF47" w14:textId="6BEDA02F" w:rsidR="00F211C3" w:rsidRDefault="00F211C3" w:rsidP="00F211C3">
      <w:pPr>
        <w:pStyle w:val="2"/>
      </w:pPr>
      <w:r>
        <w:t>Участнику необходимо продемонстрировать следующие виды печатной платы:</w:t>
      </w:r>
    </w:p>
    <w:p w14:paraId="04BE9812" w14:textId="4CA94169" w:rsidR="00F718CC" w:rsidRDefault="00F211C3" w:rsidP="00F211C3">
      <w:pPr>
        <w:pStyle w:val="3"/>
      </w:pPr>
      <w:r>
        <w:t>со стороны радиоэлементов</w:t>
      </w:r>
    </w:p>
    <w:p w14:paraId="143F3622" w14:textId="7C672341" w:rsidR="00F211C3" w:rsidRDefault="00F211C3" w:rsidP="00F211C3">
      <w:pPr>
        <w:jc w:val="center"/>
      </w:pPr>
      <w:r w:rsidRPr="00F211C3">
        <w:drawing>
          <wp:inline distT="0" distB="0" distL="0" distR="0" wp14:anchorId="4A36275C" wp14:editId="1A90C2E0">
            <wp:extent cx="5763429" cy="3572374"/>
            <wp:effectExtent l="0" t="0" r="0" b="952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3429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06E26" w14:textId="7FEA0CC9" w:rsidR="00F211C3" w:rsidRDefault="00F211C3" w:rsidP="00F211C3">
      <w:pPr>
        <w:pStyle w:val="3"/>
      </w:pPr>
      <w:r w:rsidRPr="00F211C3">
        <w:lastRenderedPageBreak/>
        <w:t>со стороны дорожек</w:t>
      </w:r>
    </w:p>
    <w:p w14:paraId="50F985A3" w14:textId="168534D8" w:rsidR="00F211C3" w:rsidRDefault="00F211C3" w:rsidP="00F211C3">
      <w:pPr>
        <w:jc w:val="center"/>
      </w:pPr>
      <w:r w:rsidRPr="00F211C3">
        <w:drawing>
          <wp:inline distT="0" distB="0" distL="0" distR="0" wp14:anchorId="6E42E260" wp14:editId="16F38014">
            <wp:extent cx="5325218" cy="3553321"/>
            <wp:effectExtent l="0" t="0" r="8890" b="9525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25218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8F114" w14:textId="23692D14" w:rsidR="00F211C3" w:rsidRDefault="00F211C3" w:rsidP="00F211C3">
      <w:pPr>
        <w:pStyle w:val="3"/>
      </w:pPr>
      <w:r w:rsidRPr="00F211C3">
        <w:t>совмещенный вид со стороны дорожек с расположением радиоэлементов</w:t>
      </w:r>
    </w:p>
    <w:p w14:paraId="14F31DCD" w14:textId="16DC0A30" w:rsidR="00F211C3" w:rsidRDefault="00996784" w:rsidP="00996784">
      <w:pPr>
        <w:jc w:val="center"/>
      </w:pPr>
      <w:r w:rsidRPr="00996784">
        <w:drawing>
          <wp:inline distT="0" distB="0" distL="0" distR="0" wp14:anchorId="795E75BC" wp14:editId="37D7AC9A">
            <wp:extent cx="5563376" cy="3543795"/>
            <wp:effectExtent l="0" t="0" r="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63376" cy="354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F9886" w14:textId="4B55D772" w:rsidR="0055787D" w:rsidRDefault="0055787D" w:rsidP="00996784">
      <w:pPr>
        <w:jc w:val="center"/>
      </w:pPr>
      <w:r w:rsidRPr="0055787D">
        <w:lastRenderedPageBreak/>
        <w:drawing>
          <wp:inline distT="0" distB="0" distL="0" distR="0" wp14:anchorId="37371B90" wp14:editId="58293369">
            <wp:extent cx="5496692" cy="3477110"/>
            <wp:effectExtent l="0" t="0" r="8890" b="9525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96692" cy="34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92F8F" w14:textId="352C6F09" w:rsidR="00996784" w:rsidRDefault="0055787D" w:rsidP="0055787D">
      <w:pPr>
        <w:pStyle w:val="3"/>
      </w:pPr>
      <w:r w:rsidRPr="0055787D">
        <w:t>Размеры печатной платы соответствуют размерам выдаваемой платы из инфраструктурного листа</w:t>
      </w:r>
    </w:p>
    <w:p w14:paraId="06A697B8" w14:textId="37E2E4ED" w:rsidR="0055787D" w:rsidRDefault="0055787D" w:rsidP="0055787D">
      <w:r w:rsidRPr="00A43EDD">
        <w:rPr>
          <w:noProof/>
        </w:rPr>
        <w:drawing>
          <wp:inline distT="0" distB="0" distL="0" distR="0" wp14:anchorId="4565B52C" wp14:editId="69E4440E">
            <wp:extent cx="1219370" cy="2410161"/>
            <wp:effectExtent l="0" t="0" r="0" b="952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19370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B177A">
        <w:rPr>
          <w:noProof/>
        </w:rPr>
        <w:drawing>
          <wp:inline distT="0" distB="0" distL="0" distR="0" wp14:anchorId="67E65630" wp14:editId="0A855246">
            <wp:extent cx="5216055" cy="710692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49064" cy="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D184D" w14:textId="77777777" w:rsidR="009F4174" w:rsidRDefault="009F4174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4E21F2E0" w14:textId="4DDF6B88" w:rsidR="0055787D" w:rsidRDefault="0055787D" w:rsidP="0055787D">
      <w:pPr>
        <w:pStyle w:val="2"/>
      </w:pPr>
      <w:r>
        <w:lastRenderedPageBreak/>
        <w:t>Расчеты</w:t>
      </w:r>
    </w:p>
    <w:p w14:paraId="28ED0745" w14:textId="0C61320A" w:rsidR="0055787D" w:rsidRDefault="0055787D" w:rsidP="0055787D">
      <w:r>
        <w:t>Параметры входного и выходного напряжения платы соответствуют конкурсному заданию</w:t>
      </w:r>
    </w:p>
    <w:p w14:paraId="17C219B7" w14:textId="106C0F24" w:rsidR="0055787D" w:rsidRDefault="0055787D" w:rsidP="0055787D">
      <w:pPr>
        <w:pStyle w:val="3"/>
      </w:pPr>
      <w:r>
        <w:t>Расчет стабилизированного источника питания системы</w:t>
      </w:r>
      <w:r>
        <w:t xml:space="preserve"> </w:t>
      </w:r>
      <w:r>
        <w:t>энергопитания (СЭП)</w:t>
      </w:r>
      <w:r>
        <w:t xml:space="preserve"> (микросхемы </w:t>
      </w:r>
      <w:r>
        <w:rPr>
          <w:lang w:val="en-US"/>
        </w:rPr>
        <w:t>LM</w:t>
      </w:r>
      <w:r w:rsidRPr="0055787D">
        <w:t>317</w:t>
      </w:r>
      <w:r>
        <w:rPr>
          <w:lang w:val="en-US"/>
        </w:rPr>
        <w:t>T</w:t>
      </w:r>
      <w:r w:rsidRPr="0055787D">
        <w:t>)</w:t>
      </w:r>
    </w:p>
    <w:p w14:paraId="1C8D9453" w14:textId="345D8B37" w:rsidR="0055787D" w:rsidRDefault="0055787D" w:rsidP="00E0756A">
      <w:r>
        <w:rPr>
          <w:noProof/>
        </w:rPr>
        <w:drawing>
          <wp:inline distT="0" distB="0" distL="0" distR="0" wp14:anchorId="0EB594E0" wp14:editId="7F931558">
            <wp:extent cx="6645275" cy="3474720"/>
            <wp:effectExtent l="0" t="0" r="3175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275" cy="34747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3B28D28" w14:textId="35C20395" w:rsidR="0055787D" w:rsidRDefault="00E0756A" w:rsidP="00E0756A">
      <w:pPr>
        <w:pStyle w:val="3"/>
      </w:pPr>
      <w:r>
        <w:t>Р</w:t>
      </w:r>
      <w:r>
        <w:t>асчет</w:t>
      </w:r>
      <w:r>
        <w:t xml:space="preserve"> </w:t>
      </w:r>
      <w:r>
        <w:t>токоограничивающего сопротивления для светодиодов</w:t>
      </w:r>
    </w:p>
    <w:p w14:paraId="6F1046EA" w14:textId="3166C87B" w:rsidR="00E0756A" w:rsidRDefault="00E0756A" w:rsidP="00E0756A">
      <w:r w:rsidRPr="00023B0D">
        <w:rPr>
          <w:noProof/>
        </w:rPr>
        <w:drawing>
          <wp:inline distT="0" distB="0" distL="0" distR="0" wp14:anchorId="0CB48CC1" wp14:editId="058879B8">
            <wp:extent cx="5487166" cy="962159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962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25EDC0" w14:textId="29456932" w:rsidR="00E0756A" w:rsidRDefault="00E0756A" w:rsidP="00E0756A">
      <w:pPr>
        <w:pStyle w:val="3"/>
      </w:pPr>
      <w:r>
        <w:t>Р</w:t>
      </w:r>
      <w:r>
        <w:t>асчет длины проволоки из нихрома для пережигания нити</w:t>
      </w:r>
      <w:r>
        <w:t xml:space="preserve"> </w:t>
      </w:r>
      <w:r>
        <w:t>в системе раскрытия БС</w:t>
      </w:r>
    </w:p>
    <w:p w14:paraId="74CCF3F5" w14:textId="29C46D74" w:rsidR="00E0756A" w:rsidRPr="00BD02C2" w:rsidRDefault="00E0756A">
      <w:r w:rsidRPr="00023B0D">
        <w:rPr>
          <w:noProof/>
        </w:rPr>
        <w:drawing>
          <wp:inline distT="0" distB="0" distL="0" distR="0" wp14:anchorId="37885E35" wp14:editId="0592E39C">
            <wp:extent cx="6042812" cy="151066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523" t="2061"/>
                    <a:stretch/>
                  </pic:blipFill>
                  <pic:spPr bwMode="auto">
                    <a:xfrm>
                      <a:off x="0" y="0"/>
                      <a:ext cx="6045976" cy="15114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33B4DC" w14:textId="7CBCDF3C" w:rsidR="00E0756A" w:rsidRDefault="00E0756A" w:rsidP="00E0756A">
      <w:pPr>
        <w:pStyle w:val="3"/>
      </w:pPr>
      <w:r>
        <w:t>Р</w:t>
      </w:r>
      <w:r>
        <w:t>асчет площади радиатора охлаждения для</w:t>
      </w:r>
      <w:r>
        <w:t xml:space="preserve"> </w:t>
      </w:r>
      <w:r>
        <w:t>микросхемы резервного стабилизированного источника питания</w:t>
      </w:r>
    </w:p>
    <w:p w14:paraId="4639BFD7" w14:textId="5DD7B498" w:rsidR="00E0756A" w:rsidRDefault="00E0756A" w:rsidP="00E0756A">
      <w:r>
        <w:t>Тип и размеры</w:t>
      </w:r>
      <w:r>
        <w:t xml:space="preserve"> </w:t>
      </w:r>
      <w:r>
        <w:t>теплоотводящего материала для радиаторов охлаждения, параметры проволоки из</w:t>
      </w:r>
      <w:r>
        <w:t xml:space="preserve"> </w:t>
      </w:r>
      <w:r>
        <w:t>нихрома</w:t>
      </w:r>
      <w:r>
        <w:t xml:space="preserve"> соответствуют конкурсному заданию и инфраструктурному листу.</w:t>
      </w:r>
    </w:p>
    <w:p w14:paraId="37381132" w14:textId="551E0BF0" w:rsidR="00E0756A" w:rsidRDefault="00E0756A" w:rsidP="00E0756A">
      <w:r>
        <w:lastRenderedPageBreak/>
        <w:t xml:space="preserve">Расчет произведен </w:t>
      </w:r>
      <w:r w:rsidRPr="00E0756A">
        <w:t>с использованием и без использования термопасты КПТ-8</w:t>
      </w:r>
      <w:r>
        <w:t>, соответствующей инфраструктурному листу.</w:t>
      </w:r>
    </w:p>
    <w:p w14:paraId="554D9570" w14:textId="4B4AD17C" w:rsidR="00E0756A" w:rsidRDefault="00E0756A" w:rsidP="00E0756A">
      <w:r w:rsidRPr="00023B0D">
        <w:rPr>
          <w:noProof/>
        </w:rPr>
        <w:drawing>
          <wp:inline distT="0" distB="0" distL="0" distR="0" wp14:anchorId="47D5F877" wp14:editId="76A9B95B">
            <wp:extent cx="5010150" cy="1673170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1865"/>
                    <a:stretch/>
                  </pic:blipFill>
                  <pic:spPr bwMode="auto">
                    <a:xfrm>
                      <a:off x="0" y="0"/>
                      <a:ext cx="5010849" cy="16734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53578B" w14:textId="06F9F016" w:rsidR="00E0756A" w:rsidRDefault="00E0756A" w:rsidP="00E0756A">
      <w:r w:rsidRPr="00E0756A">
        <w:t>Для более подробного ознакомления с расчетами ниже прикреплен файл, открывается двойным кликом по иконке</w:t>
      </w:r>
      <w:r>
        <w:t>.</w:t>
      </w:r>
    </w:p>
    <w:bookmarkStart w:id="4" w:name="_MON_1709568678"/>
    <w:bookmarkEnd w:id="4"/>
    <w:p w14:paraId="6085FEC4" w14:textId="4A7A455E" w:rsidR="00E0756A" w:rsidRDefault="00B45727" w:rsidP="00E0756A">
      <w:r>
        <w:object w:dxaOrig="1596" w:dyaOrig="1033" w14:anchorId="0F8B7EF8">
          <v:shape id="_x0000_i1090" type="#_x0000_t75" style="width:80.25pt;height:51pt" o:ole="">
            <v:imagedata r:id="rId41" o:title=""/>
          </v:shape>
          <o:OLEObject Type="Embed" ProgID="Excel.Sheet.12" ShapeID="_x0000_i1090" DrawAspect="Icon" ObjectID="_1709583338" r:id="rId42"/>
        </w:object>
      </w:r>
    </w:p>
    <w:p w14:paraId="4FC41212" w14:textId="639854B6" w:rsidR="00B45727" w:rsidRDefault="00B45727" w:rsidP="00B45727">
      <w:pPr>
        <w:pStyle w:val="2"/>
      </w:pPr>
      <w:r w:rsidRPr="00B45727">
        <w:t>Изготовление бортовой кабельной сети</w:t>
      </w:r>
    </w:p>
    <w:p w14:paraId="04E5296C" w14:textId="6672C469" w:rsidR="00B45727" w:rsidRDefault="00B45727" w:rsidP="00B45727">
      <w:r>
        <w:t>При изготовлении бортовой кабельной сети необходимо учитывать требуемое</w:t>
      </w:r>
      <w:r>
        <w:t xml:space="preserve"> </w:t>
      </w:r>
      <w:r>
        <w:t>количество шлейфов и кабелей, необходимое для их соединения. При этом</w:t>
      </w:r>
      <w:r>
        <w:t xml:space="preserve"> </w:t>
      </w:r>
      <w:r>
        <w:t>большинство разъемов для шлейфов обжимаются</w:t>
      </w:r>
      <w:r>
        <w:t xml:space="preserve"> </w:t>
      </w:r>
      <w:r>
        <w:t>с помощью специального</w:t>
      </w:r>
      <w:r>
        <w:t xml:space="preserve"> </w:t>
      </w:r>
      <w:r>
        <w:t>приспособления - кримпера (англ. crimp — обжим, опрессовка), а часть кабелей</w:t>
      </w:r>
      <w:r>
        <w:t xml:space="preserve"> </w:t>
      </w:r>
      <w:r>
        <w:t>изготавливается путем пайки.</w:t>
      </w:r>
    </w:p>
    <w:p w14:paraId="65F6C3E0" w14:textId="5BE5E87A" w:rsidR="00B45727" w:rsidRDefault="00B45727" w:rsidP="00B45727">
      <w:r>
        <w:t>Маркировка каждого жгута проводов согласно составленной конкурсантами</w:t>
      </w:r>
      <w:r>
        <w:t xml:space="preserve"> </w:t>
      </w:r>
      <w:r>
        <w:t>блок-схеме и данным из таблицы длин шлейфов. Маркировка производится</w:t>
      </w:r>
      <w:r>
        <w:t xml:space="preserve"> </w:t>
      </w:r>
      <w:r>
        <w:t>нанесением перманентным маркером или шариковой ручкой черного или синег</w:t>
      </w:r>
      <w:r>
        <w:t xml:space="preserve">о </w:t>
      </w:r>
      <w:r>
        <w:t>цвета на изоляционную ленту светлого оттенка, цифрами, где через дефис</w:t>
      </w:r>
      <w:r>
        <w:t xml:space="preserve"> </w:t>
      </w:r>
      <w:r>
        <w:t>указывается номер жгута и длина его в мм (Пример: 1 – 195).</w:t>
      </w:r>
    </w:p>
    <w:p w14:paraId="1E148596" w14:textId="32C754B9" w:rsidR="00B45727" w:rsidRDefault="00F15A76" w:rsidP="00F15A76">
      <w:r>
        <w:t>Жгутовка проводов (жгут проводов должен содержать 2 отрезка по 30 мм</w:t>
      </w:r>
      <w:r>
        <w:t xml:space="preserve"> </w:t>
      </w:r>
      <w:r>
        <w:t>термоусадочной трубки через равные промежутки между ними)</w:t>
      </w:r>
      <w:r>
        <w:t>.</w:t>
      </w:r>
      <w:r w:rsidRPr="00F15A76">
        <w:t xml:space="preserve"> </w:t>
      </w:r>
      <w:r>
        <w:t>Изоляционная лента</w:t>
      </w:r>
      <w:r>
        <w:t xml:space="preserve"> </w:t>
      </w:r>
      <w:r>
        <w:t>используется светлого оттенка (белого</w:t>
      </w:r>
      <w:r>
        <w:t xml:space="preserve"> </w:t>
      </w:r>
      <w:r>
        <w:t>или желтого цвета). Ее необходимо обернуть</w:t>
      </w:r>
      <w:r>
        <w:t xml:space="preserve"> </w:t>
      </w:r>
      <w:r>
        <w:t>вокруг шлейфа несколько раз посередине жгута с последующей маркировкой</w:t>
      </w:r>
      <w:r>
        <w:t>.</w:t>
      </w:r>
    </w:p>
    <w:p w14:paraId="240A05D1" w14:textId="30E0DF84" w:rsidR="00F15A76" w:rsidRDefault="00A8059C" w:rsidP="00A8059C">
      <w:pPr>
        <w:pStyle w:val="3"/>
      </w:pPr>
      <w:r>
        <w:lastRenderedPageBreak/>
        <w:t>Таблица шлейфов</w:t>
      </w:r>
    </w:p>
    <w:p w14:paraId="3DEB980E" w14:textId="45F9A8FA" w:rsidR="00A8059C" w:rsidRDefault="00A8059C" w:rsidP="00A8059C">
      <w:r>
        <w:object w:dxaOrig="12959" w:dyaOrig="8264" w14:anchorId="017B85C2">
          <v:shape id="_x0000_i1092" type="#_x0000_t75" style="width:521.25pt;height:333pt" o:ole="">
            <v:imagedata r:id="rId43" o:title=""/>
          </v:shape>
          <o:OLEObject Type="Link" ProgID="Excel.Sheet.12" ShapeID="_x0000_i1092" DrawAspect="Content" r:id="rId44" UpdateMode="Always">
            <o:LinkType>EnhancedMetaFile</o:LinkType>
            <o:LockedField>false</o:LockedField>
            <o:FieldCodes>\f 0</o:FieldCodes>
          </o:OLEObject>
        </w:object>
      </w:r>
    </w:p>
    <w:p w14:paraId="12D8C1F7" w14:textId="77777777" w:rsidR="009F4174" w:rsidRDefault="009F4174" w:rsidP="009F4174">
      <w:pPr>
        <w:pStyle w:val="3"/>
      </w:pPr>
      <w:r>
        <w:t>Перечень основных выполняемых операций:</w:t>
      </w:r>
    </w:p>
    <w:p w14:paraId="2095CED0" w14:textId="544EE35F" w:rsidR="009F4174" w:rsidRDefault="009F4174" w:rsidP="009F4174">
      <w:sdt>
        <w:sdtPr>
          <w:id w:val="167484678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Обжимка шлейфов;</w:t>
      </w:r>
    </w:p>
    <w:p w14:paraId="2E2BD03D" w14:textId="3C9F9B39" w:rsidR="009F4174" w:rsidRDefault="009F4174" w:rsidP="009F4174">
      <w:sdt>
        <w:sdtPr>
          <w:id w:val="-39273569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Лужение проводов для пайки;</w:t>
      </w:r>
    </w:p>
    <w:p w14:paraId="61E0835C" w14:textId="5DDD8124" w:rsidR="009F4174" w:rsidRDefault="009F4174" w:rsidP="009F4174">
      <w:sdt>
        <w:sdtPr>
          <w:id w:val="50656157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Пайка кабелей;</w:t>
      </w:r>
    </w:p>
    <w:p w14:paraId="15D46B05" w14:textId="39C9F609" w:rsidR="00A8059C" w:rsidRPr="009F4174" w:rsidRDefault="009F4174" w:rsidP="009F4174">
      <w:sdt>
        <w:sdtPr>
          <w:id w:val="-113501111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Маркировка кабельной сети</w:t>
      </w:r>
      <w:r w:rsidRPr="009F4174">
        <w:t>;</w:t>
      </w:r>
    </w:p>
    <w:p w14:paraId="1532F071" w14:textId="13F08712" w:rsidR="009F4174" w:rsidRPr="009F4174" w:rsidRDefault="009F4174" w:rsidP="009F4174">
      <w:sdt>
        <w:sdtPr>
          <w:id w:val="551437291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 w:rsidRPr="009F4174">
        <w:t xml:space="preserve"> </w:t>
      </w:r>
      <w:r w:rsidRPr="009F4174">
        <w:t>Жгутовка проводов</w:t>
      </w:r>
      <w:r w:rsidRPr="009F4174">
        <w:t>;</w:t>
      </w:r>
    </w:p>
    <w:p w14:paraId="7834B3D3" w14:textId="47368FEE" w:rsidR="009F4174" w:rsidRDefault="009F4174" w:rsidP="009F4174">
      <w:sdt>
        <w:sdtPr>
          <w:id w:val="23081674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Маркировка каждого жгута проводов согласно составленной конкурсантами</w:t>
      </w:r>
      <w:r>
        <w:t xml:space="preserve"> </w:t>
      </w:r>
      <w:r>
        <w:t>блок-схеме и данным из таблицы длин шлейфов</w:t>
      </w:r>
      <w:r w:rsidRPr="009F4174">
        <w:t>.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420E11" w14:paraId="374AB987" w14:textId="77777777" w:rsidTr="00420E11">
        <w:tc>
          <w:tcPr>
            <w:tcW w:w="5228" w:type="dxa"/>
          </w:tcPr>
          <w:p w14:paraId="1B331907" w14:textId="1E063BA7" w:rsidR="00420E11" w:rsidRDefault="00420E11" w:rsidP="009F4174">
            <w:r w:rsidRPr="00420E11">
              <w:t>Общая масса всех шлейфов и проводов, гр</w:t>
            </w:r>
            <w:r>
              <w:t>.</w:t>
            </w:r>
          </w:p>
        </w:tc>
        <w:tc>
          <w:tcPr>
            <w:tcW w:w="5228" w:type="dxa"/>
          </w:tcPr>
          <w:p w14:paraId="1253E37C" w14:textId="77777777" w:rsidR="00420E11" w:rsidRDefault="00420E11" w:rsidP="009F4174"/>
        </w:tc>
      </w:tr>
    </w:tbl>
    <w:sdt>
      <w:sdtPr>
        <w:id w:val="-1271846130"/>
        <w:showingPlcHdr/>
        <w:picture/>
      </w:sdtPr>
      <w:sdtContent>
        <w:p w14:paraId="133C8876" w14:textId="5A80AB9D" w:rsidR="00420E11" w:rsidRDefault="00420E11" w:rsidP="009F4174">
          <w:r>
            <w:rPr>
              <w:noProof/>
            </w:rPr>
            <w:drawing>
              <wp:inline distT="0" distB="0" distL="0" distR="0" wp14:anchorId="00B092EA" wp14:editId="2C33CE5E">
                <wp:extent cx="1905000" cy="1905000"/>
                <wp:effectExtent l="0" t="0" r="0" b="0"/>
                <wp:docPr id="79" name="Рисунок 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1B7051D" w14:textId="4E252AD7" w:rsidR="009F4174" w:rsidRDefault="009F4174" w:rsidP="009F4174">
      <w:pPr>
        <w:pStyle w:val="3"/>
      </w:pPr>
      <w:r w:rsidRPr="009F4174">
        <w:lastRenderedPageBreak/>
        <w:t>Контроль изготовления бортовой кабельной сети – фотофиксация экспертами:</w:t>
      </w:r>
    </w:p>
    <w:p w14:paraId="02E9487C" w14:textId="3F51D1F1" w:rsidR="009F4174" w:rsidRDefault="009F4174" w:rsidP="009F4174">
      <w:pPr>
        <w:pStyle w:val="4"/>
      </w:pPr>
      <w:r w:rsidRPr="009F4174">
        <w:t>Фото контактов разъема до момента термоусадки.</w:t>
      </w:r>
      <w:r w:rsidRPr="009F4174">
        <w:cr/>
      </w:r>
      <w:sdt>
        <w:sdtPr>
          <w:id w:val="134998702"/>
          <w:showingPlcHdr/>
          <w:picture/>
        </w:sdtPr>
        <w:sdtContent>
          <w:r>
            <w:rPr>
              <w:noProof/>
            </w:rPr>
            <w:drawing>
              <wp:inline distT="0" distB="0" distL="0" distR="0" wp14:anchorId="44FC1E97" wp14:editId="1F256E07">
                <wp:extent cx="2143125" cy="2143125"/>
                <wp:effectExtent l="0" t="0" r="9525" b="9525"/>
                <wp:docPr id="74" name="Рисунок 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43125" cy="2143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40EFD122" w14:textId="79FAB3FE" w:rsidR="009F4174" w:rsidRDefault="009244E3" w:rsidP="009244E3">
      <w:pPr>
        <w:pStyle w:val="4"/>
      </w:pPr>
      <w:r w:rsidRPr="009244E3">
        <w:t>Фото кабеля разъема с усаженной термоусадкой.</w:t>
      </w:r>
    </w:p>
    <w:sdt>
      <w:sdtPr>
        <w:id w:val="392006177"/>
        <w:showingPlcHdr/>
        <w:picture/>
      </w:sdtPr>
      <w:sdtContent>
        <w:p w14:paraId="21D812FB" w14:textId="6D2ECF0A" w:rsidR="009244E3" w:rsidRDefault="009244E3" w:rsidP="009244E3">
          <w:r>
            <w:rPr>
              <w:noProof/>
            </w:rPr>
            <w:drawing>
              <wp:inline distT="0" distB="0" distL="0" distR="0" wp14:anchorId="5BCAB718" wp14:editId="0804C3FD">
                <wp:extent cx="1905000" cy="1905000"/>
                <wp:effectExtent l="0" t="0" r="0" b="0"/>
                <wp:docPr id="75" name="Рисунок 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7C99FA8" w14:textId="1225FCBD" w:rsidR="009244E3" w:rsidRDefault="009244E3" w:rsidP="009244E3">
      <w:pPr>
        <w:pStyle w:val="4"/>
      </w:pPr>
      <w:r>
        <w:t>Фотофиксация работоспособности изготовленного кабеля с помощью тестера</w:t>
      </w:r>
      <w:r>
        <w:t xml:space="preserve"> </w:t>
      </w:r>
      <w:r>
        <w:t>шлейфов из состава</w:t>
      </w:r>
      <w:r>
        <w:t xml:space="preserve"> </w:t>
      </w:r>
      <w:r>
        <w:t>набора конструктора.</w:t>
      </w:r>
    </w:p>
    <w:sdt>
      <w:sdtPr>
        <w:id w:val="1493213186"/>
        <w:showingPlcHdr/>
        <w:picture/>
      </w:sdtPr>
      <w:sdtContent>
        <w:p w14:paraId="565D8EFD" w14:textId="32DF06F3" w:rsidR="009244E3" w:rsidRDefault="009244E3" w:rsidP="009244E3">
          <w:r>
            <w:rPr>
              <w:noProof/>
            </w:rPr>
            <w:drawing>
              <wp:inline distT="0" distB="0" distL="0" distR="0" wp14:anchorId="407A372D" wp14:editId="7616D9EE">
                <wp:extent cx="1905000" cy="1905000"/>
                <wp:effectExtent l="0" t="0" r="0" b="0"/>
                <wp:docPr id="76" name="Рисунок 7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11A72A4" w14:textId="227AF5C4" w:rsidR="009244E3" w:rsidRDefault="009244E3" w:rsidP="009244E3">
      <w:pPr>
        <w:pStyle w:val="4"/>
      </w:pPr>
      <w:r>
        <w:lastRenderedPageBreak/>
        <w:t>Фото всех обжатых, спаянных, промаркированных кабелей.</w:t>
      </w:r>
    </w:p>
    <w:sdt>
      <w:sdtPr>
        <w:id w:val="-189614048"/>
        <w:showingPlcHdr/>
        <w:picture/>
      </w:sdtPr>
      <w:sdtContent>
        <w:p w14:paraId="62331C12" w14:textId="60C628EB" w:rsidR="009244E3" w:rsidRDefault="009244E3" w:rsidP="009244E3">
          <w:r>
            <w:rPr>
              <w:noProof/>
            </w:rPr>
            <w:drawing>
              <wp:inline distT="0" distB="0" distL="0" distR="0" wp14:anchorId="7D4A4567" wp14:editId="0DB824B1">
                <wp:extent cx="1905000" cy="1905000"/>
                <wp:effectExtent l="0" t="0" r="0" b="0"/>
                <wp:docPr id="77" name="Рисунок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D1CA640" w14:textId="414DD951" w:rsidR="009244E3" w:rsidRDefault="009244E3" w:rsidP="009244E3">
      <w:pPr>
        <w:pStyle w:val="4"/>
      </w:pPr>
      <w:r>
        <w:t xml:space="preserve">Фотофиксация работоспособности </w:t>
      </w:r>
      <w:r>
        <w:t xml:space="preserve">всех </w:t>
      </w:r>
      <w:r>
        <w:t>изготовленн</w:t>
      </w:r>
      <w:r>
        <w:t xml:space="preserve">ых </w:t>
      </w:r>
      <w:r>
        <w:t>кабел</w:t>
      </w:r>
      <w:r>
        <w:t>ей</w:t>
      </w:r>
    </w:p>
    <w:sdt>
      <w:sdtPr>
        <w:id w:val="-276646450"/>
        <w:showingPlcHdr/>
        <w:picture/>
      </w:sdtPr>
      <w:sdtContent>
        <w:p w14:paraId="6296D197" w14:textId="7792BF8B" w:rsidR="009244E3" w:rsidRDefault="009244E3" w:rsidP="009244E3">
          <w:r>
            <w:rPr>
              <w:noProof/>
            </w:rPr>
            <w:drawing>
              <wp:inline distT="0" distB="0" distL="0" distR="0" wp14:anchorId="5F475941" wp14:editId="4D22F6BB">
                <wp:extent cx="1905000" cy="1905000"/>
                <wp:effectExtent l="0" t="0" r="0" b="0"/>
                <wp:docPr id="78" name="Рисунок 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E9C351" w14:textId="77777777" w:rsidR="009244E3" w:rsidRDefault="009244E3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53CB2650" w14:textId="46F6F9CE" w:rsidR="009244E3" w:rsidRDefault="009244E3" w:rsidP="009244E3">
      <w:pPr>
        <w:pStyle w:val="2"/>
      </w:pPr>
      <w:r>
        <w:lastRenderedPageBreak/>
        <w:t>К</w:t>
      </w:r>
      <w:r>
        <w:t>инематические схемы всех механических устройств модели</w:t>
      </w:r>
      <w:r>
        <w:t xml:space="preserve"> </w:t>
      </w:r>
      <w:r>
        <w:t>космического аппарата</w:t>
      </w:r>
    </w:p>
    <w:p w14:paraId="0BDA2596" w14:textId="7676492C" w:rsidR="009244E3" w:rsidRDefault="009244E3" w:rsidP="009244E3">
      <w:pPr>
        <w:pStyle w:val="3"/>
      </w:pPr>
      <w:r w:rsidRPr="009244E3">
        <w:t>Кинематическая схема системы раскрытия и управления поворотом солнечных батарей (БС)</w:t>
      </w:r>
    </w:p>
    <w:p w14:paraId="32E21EFD" w14:textId="6C53FFEB" w:rsidR="009244E3" w:rsidRDefault="009244E3" w:rsidP="009244E3">
      <w:r>
        <w:rPr>
          <w:noProof/>
        </w:rPr>
        <w:drawing>
          <wp:inline distT="0" distB="0" distL="0" distR="0" wp14:anchorId="0D07A3FA" wp14:editId="792A633E">
            <wp:extent cx="3476625" cy="2338705"/>
            <wp:effectExtent l="0" t="0" r="9525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14011" r="37570" b="18782"/>
                    <a:stretch/>
                  </pic:blipFill>
                  <pic:spPr bwMode="auto">
                    <a:xfrm>
                      <a:off x="0" y="0"/>
                      <a:ext cx="3485827" cy="2344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8DD447" w14:textId="2DC88817" w:rsidR="009244E3" w:rsidRDefault="009244E3" w:rsidP="009244E3">
      <w:pPr>
        <w:pStyle w:val="3"/>
      </w:pPr>
      <w:r w:rsidRPr="009244E3">
        <w:t>Кинематическая схема системы раскрытия рефлектора</w:t>
      </w:r>
    </w:p>
    <w:p w14:paraId="0119AF7A" w14:textId="15447A1C" w:rsidR="009244E3" w:rsidRDefault="009244E3" w:rsidP="009244E3">
      <w:r>
        <w:rPr>
          <w:noProof/>
        </w:rPr>
        <w:drawing>
          <wp:inline distT="0" distB="0" distL="0" distR="0" wp14:anchorId="442297B1" wp14:editId="7E222D20">
            <wp:extent cx="1952625" cy="2338090"/>
            <wp:effectExtent l="0" t="0" r="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61745" t="14011" r="3182" b="18782"/>
                    <a:stretch/>
                  </pic:blipFill>
                  <pic:spPr bwMode="auto">
                    <a:xfrm>
                      <a:off x="0" y="0"/>
                      <a:ext cx="1958308" cy="2344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0D3000" w14:textId="4AD00A3D" w:rsidR="00420E11" w:rsidRDefault="00420E11" w:rsidP="00420E11">
      <w:pPr>
        <w:pStyle w:val="1"/>
      </w:pPr>
      <w:r>
        <w:t>Разработка технологической карты</w:t>
      </w:r>
    </w:p>
    <w:p w14:paraId="2A259489" w14:textId="7252C3E8" w:rsidR="00420E11" w:rsidRDefault="00420E11" w:rsidP="00420E11">
      <w:r>
        <w:t>Технологическая карта представлена и отправляется на печать в виде отдельного файла «Техкарта.</w:t>
      </w:r>
      <w:r>
        <w:rPr>
          <w:lang w:val="en-US"/>
        </w:rPr>
        <w:t>pdf</w:t>
      </w:r>
      <w:r>
        <w:t xml:space="preserve">» в папке </w:t>
      </w:r>
      <w:r>
        <w:rPr>
          <w:lang w:val="en-US"/>
        </w:rPr>
        <w:t>Project</w:t>
      </w:r>
      <w:r w:rsidRPr="00420E11">
        <w:t xml:space="preserve">_5 </w:t>
      </w:r>
      <w:r>
        <w:t xml:space="preserve">вместе с </w:t>
      </w:r>
      <w:r w:rsidR="00965783">
        <w:t>п</w:t>
      </w:r>
      <w:r w:rsidR="00965783" w:rsidRPr="00965783">
        <w:t>ротокол</w:t>
      </w:r>
      <w:r w:rsidR="00965783">
        <w:t>ом</w:t>
      </w:r>
      <w:r w:rsidR="00965783" w:rsidRPr="00965783">
        <w:t xml:space="preserve"> готовности сборки МКА</w:t>
      </w:r>
      <w:r w:rsidR="00965783">
        <w:t xml:space="preserve"> в той же папке в файле «</w:t>
      </w:r>
      <w:r w:rsidR="00965783" w:rsidRPr="00965783">
        <w:t>Протокол готовности сборки МКА</w:t>
      </w:r>
      <w:r w:rsidR="00965783" w:rsidRPr="00965783">
        <w:t>.</w:t>
      </w:r>
      <w:r w:rsidR="00965783">
        <w:rPr>
          <w:lang w:val="en-US"/>
        </w:rPr>
        <w:t>pdf</w:t>
      </w:r>
      <w:r w:rsidR="00965783">
        <w:t>». Техкарта приложена ниже в виде интерактивного элемента.</w:t>
      </w:r>
    </w:p>
    <w:sdt>
      <w:sdtPr>
        <w:id w:val="-989248758"/>
        <w:docPartObj>
          <w:docPartGallery w:val="Cover Pages"/>
          <w:docPartUnique/>
        </w:docPartObj>
      </w:sdtPr>
      <w:sdtContent>
        <w:p w14:paraId="58AF9FE5" w14:textId="77777777" w:rsidR="00965783" w:rsidRDefault="00965783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5408" behindDoc="0" locked="0" layoutInCell="1" allowOverlap="1" wp14:anchorId="5F14A1C2" wp14:editId="358E684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Группа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Прямоугольник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Прямоугольник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46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25300A0C" id="Группа 149" o:spid="_x0000_s1026" style="position:absolute;margin-left:0;margin-top:0;width:8in;height:95.7pt;z-index:251665408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">
                    <v:shape id="Прямоугольник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black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Прямоугольник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47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3342DBE9" wp14:editId="26FB400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Текстовое поле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4BCDDD1" w14:textId="77777777" w:rsidR="00965783" w:rsidRPr="00D55B4B" w:rsidRDefault="00965783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Версия 1.</w:t>
                                </w: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en-US"/>
                                  </w:rPr>
                                  <w:t>5</w:t>
                                </w:r>
                              </w:p>
                              <w:p w14:paraId="1C967D29" w14:textId="77777777" w:rsidR="00965783" w:rsidRDefault="00965783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05.03.202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 w14:anchorId="3342DBE9" id="Текстовое поле 152" o:spid="_x0000_s1028" type="#_x0000_t202" style="position:absolute;margin-left:0;margin-top:0;width:8in;height:1in;z-index:251663360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" filled="f" stroked="f" strokeweight=".5pt">
                    <v:textbox inset="126pt,0,54pt,0">
                      <w:txbxContent>
                        <w:p w14:paraId="44BCDDD1" w14:textId="77777777" w:rsidR="00965783" w:rsidRPr="00D55B4B" w:rsidRDefault="00965783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Версия 1.</w:t>
                          </w: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en-US"/>
                            </w:rPr>
                            <w:t>5</w:t>
                          </w:r>
                        </w:p>
                        <w:p w14:paraId="1C967D29" w14:textId="77777777" w:rsidR="00965783" w:rsidRDefault="00965783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05.03.2022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0FD32F59" wp14:editId="33CC19A9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Текстовое поле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44C4664" w14:textId="77777777" w:rsidR="00965783" w:rsidRDefault="00965783">
                                <w:pPr>
                                  <w:pStyle w:val="a3"/>
                                  <w:jc w:val="right"/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  <w:t>Выполнила команда №7</w:t>
                                </w:r>
                              </w:p>
                              <w:p w14:paraId="0D354286" w14:textId="12F3081D" w:rsidR="00965783" w:rsidRDefault="00965783" w:rsidP="00BC4E66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</w:rPr>
                                    <w:alias w:val="Аннотация"/>
                                    <w:tag w:val=""/>
                                    <w:id w:val="494764298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t>- Конструктор – проектировщик – Толкачев Федор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>- Радиоэлектронщик – схемотехник – Краснов Александр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>- Системный программист – Казаков Даниил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0FD32F59" id="Текстовое поле 153" o:spid="_x0000_s1029" type="#_x0000_t202" style="position:absolute;margin-left:0;margin-top:0;width:8in;height:79.5pt;z-index:251664384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" filled="f" stroked="f" strokeweight=".5pt">
                    <v:textbox style="mso-fit-shape-to-text:t" inset="126pt,0,54pt,0">
                      <w:txbxContent>
                        <w:p w14:paraId="544C4664" w14:textId="77777777" w:rsidR="00965783" w:rsidRDefault="00965783">
                          <w:pPr>
                            <w:pStyle w:val="a3"/>
                            <w:jc w:val="right"/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  <w:t>Выполнила команда №7</w:t>
                          </w:r>
                        </w:p>
                        <w:p w14:paraId="0D354286" w14:textId="12F3081D" w:rsidR="00965783" w:rsidRDefault="00965783" w:rsidP="00BC4E66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</w:rPr>
                              <w:alias w:val="Аннотация"/>
                              <w:tag w:val=""/>
                              <w:id w:val="494764298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</w:rPr>
                                <w:t>- Конструктор – проектировщик – Толкачев Федор</w:t>
                              </w:r>
                              <w:r>
                                <w:rPr>
                                  <w:color w:val="595959" w:themeColor="text1" w:themeTint="A6"/>
                                </w:rPr>
                                <w:br/>
                                <w:t>- Радиоэлектронщик – схемотехник – Краснов Александр</w:t>
                              </w:r>
                              <w:r>
                                <w:rPr>
                                  <w:color w:val="595959" w:themeColor="text1" w:themeTint="A6"/>
                                </w:rPr>
                                <w:br/>
                                <w:t>- Системный программист – Казаков Даниил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801484E" wp14:editId="243F9EF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Текстовое поле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102B80B" w14:textId="6ED9F73B" w:rsidR="00965783" w:rsidRPr="00912A6F" w:rsidRDefault="00965783" w:rsidP="00D45C1A">
                                <w:pPr>
                                  <w:jc w:val="right"/>
                                  <w:rPr>
                                    <w:rFonts w:cstheme="minorHAnsi"/>
                                    <w:color w:val="000000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rFonts w:cstheme="minorHAnsi"/>
                                      <w:caps/>
                                      <w:color w:val="000000" w:themeColor="accent1"/>
                                      <w:sz w:val="52"/>
                                      <w:szCs w:val="64"/>
                                    </w:rPr>
                                    <w:alias w:val="Название"/>
                                    <w:tag w:val=""/>
                                    <w:id w:val="-127709457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rFonts w:cstheme="minorHAnsi"/>
                                        <w:caps/>
                                        <w:color w:val="000000" w:themeColor="accent1"/>
                                        <w:sz w:val="52"/>
                                        <w:szCs w:val="64"/>
                                      </w:rPr>
                                      <w:t>Отчет о выполнении конкурсного задания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rFonts w:ascii="Lucida Calligraphy" w:eastAsia="Yu Gothic UI Semilight" w:hAnsi="Lucida Calligraphy" w:cstheme="minorHAnsi"/>
                                    <w:color w:val="404040" w:themeColor="text1" w:themeTint="BF"/>
                                    <w:sz w:val="40"/>
                                    <w:szCs w:val="36"/>
                                  </w:rPr>
                                  <w:alias w:val="Подзаголовок"/>
                                  <w:tag w:val=""/>
                                  <w:id w:val="-1897277190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205B43FB" w14:textId="3BDDF6D0" w:rsidR="00965783" w:rsidRPr="00B36209" w:rsidRDefault="00965783">
                                    <w:pPr>
                                      <w:jc w:val="right"/>
                                      <w:rPr>
                                        <w:rFonts w:cstheme="minorHAnsi"/>
                                        <w:smallCaps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rFonts w:ascii="Calibri" w:eastAsia="Yu Gothic UI Semilight" w:hAnsi="Calibri" w:cs="Calibri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>Команды</w:t>
                                    </w:r>
                                    <w:r>
                                      <w:rPr>
                                        <w:rFonts w:ascii="Lucida Calligraphy" w:eastAsia="Yu Gothic UI Semilight" w:hAnsi="Lucida Calligraphy" w:cstheme="minorHAnsi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Arial" w:eastAsia="Yu Gothic UI Semilight" w:hAnsi="Arial" w:cs="Arial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>№</w:t>
                                    </w:r>
                                    <w:r>
                                      <w:rPr>
                                        <w:rFonts w:ascii="Lucida Calligraphy" w:eastAsia="Yu Gothic UI Semilight" w:hAnsi="Lucida Calligraphy" w:cstheme="minorHAnsi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>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3801484E" id="Текстовое поле 154" o:spid="_x0000_s1030" type="#_x0000_t202" style="position:absolute;margin-left:0;margin-top:0;width:8in;height:286.5pt;z-index:251662336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" filled="f" stroked="f" strokeweight=".5pt">
                    <v:textbox inset="126pt,0,54pt,0">
                      <w:txbxContent>
                        <w:p w14:paraId="4102B80B" w14:textId="6ED9F73B" w:rsidR="00965783" w:rsidRPr="00912A6F" w:rsidRDefault="00965783" w:rsidP="00D45C1A">
                          <w:pPr>
                            <w:jc w:val="right"/>
                            <w:rPr>
                              <w:rFonts w:cstheme="minorHAnsi"/>
                              <w:color w:val="000000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rFonts w:cstheme="minorHAnsi"/>
                                <w:caps/>
                                <w:color w:val="000000" w:themeColor="accent1"/>
                                <w:sz w:val="52"/>
                                <w:szCs w:val="64"/>
                              </w:rPr>
                              <w:alias w:val="Название"/>
                              <w:tag w:val=""/>
                              <w:id w:val="-127709457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>
                                <w:rPr>
                                  <w:rFonts w:cstheme="minorHAnsi"/>
                                  <w:caps/>
                                  <w:color w:val="000000" w:themeColor="accent1"/>
                                  <w:sz w:val="52"/>
                                  <w:szCs w:val="64"/>
                                </w:rPr>
                                <w:t>Отчет о выполнении конкурсного задания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rFonts w:ascii="Lucida Calligraphy" w:eastAsia="Yu Gothic UI Semilight" w:hAnsi="Lucida Calligraphy" w:cstheme="minorHAnsi"/>
                              <w:color w:val="404040" w:themeColor="text1" w:themeTint="BF"/>
                              <w:sz w:val="40"/>
                              <w:szCs w:val="36"/>
                            </w:rPr>
                            <w:alias w:val="Подзаголовок"/>
                            <w:tag w:val=""/>
                            <w:id w:val="-1897277190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205B43FB" w14:textId="3BDDF6D0" w:rsidR="00965783" w:rsidRPr="00B36209" w:rsidRDefault="00965783">
                              <w:pPr>
                                <w:jc w:val="right"/>
                                <w:rPr>
                                  <w:rFonts w:cstheme="minorHAnsi"/>
                                  <w:smallCaps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</w:pPr>
                              <w:r>
                                <w:rPr>
                                  <w:rFonts w:ascii="Calibri" w:eastAsia="Yu Gothic UI Semilight" w:hAnsi="Calibri" w:cs="Calibri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>Команды</w:t>
                              </w:r>
                              <w:r>
                                <w:rPr>
                                  <w:rFonts w:ascii="Lucida Calligraphy" w:eastAsia="Yu Gothic UI Semilight" w:hAnsi="Lucida Calligraphy" w:cstheme="minorHAnsi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Yu Gothic UI Semilight" w:hAnsi="Arial" w:cs="Arial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>№</w:t>
                              </w:r>
                              <w:r>
                                <w:rPr>
                                  <w:rFonts w:ascii="Lucida Calligraphy" w:eastAsia="Yu Gothic UI Semilight" w:hAnsi="Lucida Calligraphy" w:cstheme="minorHAnsi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>5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649600B0" w14:textId="77777777" w:rsidR="00965783" w:rsidRDefault="00965783">
          <w:r>
            <w:t>нологическа</w:t>
          </w:r>
        </w:p>
      </w:sdtContent>
    </w:sdt>
    <w:p w14:paraId="69A53A60" w14:textId="77777777" w:rsidR="00965783" w:rsidRPr="00841500" w:rsidRDefault="00965783" w:rsidP="004C1E17">
      <w:pPr>
        <w:rPr>
          <w:rFonts w:ascii="Calibri" w:hAnsi="Calibri" w:cs="Calibri"/>
          <w:b/>
          <w:bCs/>
          <w:color w:val="595959" w:themeColor="text1" w:themeTint="A6"/>
          <w:sz w:val="52"/>
          <w:szCs w:val="52"/>
        </w:rPr>
      </w:pPr>
    </w:p>
    <w:p w14:paraId="02BD57EF" w14:textId="77777777" w:rsidR="00965783" w:rsidRDefault="00965783" w:rsidP="00655C02">
      <w:pPr>
        <w:spacing w:line="240" w:lineRule="auto"/>
        <w:rPr>
          <w:noProof/>
        </w:rPr>
      </w:pPr>
      <w:r>
        <w:rPr>
          <w:noProof/>
        </w:rPr>
        <w:t xml:space="preserve"> </w:t>
      </w:r>
      <w:r>
        <w:rPr>
          <w:noProof/>
        </w:rPr>
        <mc:AlternateContent>
          <mc:Choice Requires="wpg">
            <w:drawing>
              <wp:inline distT="0" distB="0" distL="0" distR="0" wp14:anchorId="37C35B21" wp14:editId="5C8BC732">
                <wp:extent cx="826415" cy="645001"/>
                <wp:effectExtent l="19050" t="0" r="31115" b="22225"/>
                <wp:docPr id="167" name="Рисунок 14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26415" cy="645001"/>
                          <a:chOff x="0" y="799744"/>
                          <a:chExt cx="1970251" cy="1537703"/>
                        </a:xfr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g:grpSpPr>
                      <wps:wsp>
                        <wps:cNvPr id="168" name="Полилиния: фигура 168"/>
                        <wps:cNvSpPr/>
                        <wps:spPr>
                          <a:xfrm flipV="1">
                            <a:off x="1038735" y="1720862"/>
                            <a:ext cx="174873" cy="245362"/>
                          </a:xfrm>
                          <a:custGeom>
                            <a:avLst/>
                            <a:gdLst>
                              <a:gd name="connsiteX0" fmla="*/ 158166 w 174873"/>
                              <a:gd name="connsiteY0" fmla="*/ 189921 h 245362"/>
                              <a:gd name="connsiteX1" fmla="*/ 101903 w 174873"/>
                              <a:gd name="connsiteY1" fmla="*/ 199915 h 245362"/>
                              <a:gd name="connsiteX2" fmla="*/ 64875 w 174873"/>
                              <a:gd name="connsiteY2" fmla="*/ 173957 h 245362"/>
                              <a:gd name="connsiteX3" fmla="*/ 174105 w 174873"/>
                              <a:gd name="connsiteY3" fmla="*/ 75670 h 245362"/>
                              <a:gd name="connsiteX4" fmla="*/ 72842 w 174873"/>
                              <a:gd name="connsiteY4" fmla="*/ -832 h 245362"/>
                              <a:gd name="connsiteX5" fmla="*/ 1589 w 174873"/>
                              <a:gd name="connsiteY5" fmla="*/ 9189 h 245362"/>
                              <a:gd name="connsiteX6" fmla="*/ 5314 w 174873"/>
                              <a:gd name="connsiteY6" fmla="*/ 59264 h 245362"/>
                              <a:gd name="connsiteX7" fmla="*/ 67187 w 174873"/>
                              <a:gd name="connsiteY7" fmla="*/ 43797 h 245362"/>
                              <a:gd name="connsiteX8" fmla="*/ 108472 w 174873"/>
                              <a:gd name="connsiteY8" fmla="*/ 72461 h 245362"/>
                              <a:gd name="connsiteX9" fmla="*/ -769 w 174873"/>
                              <a:gd name="connsiteY9" fmla="*/ 171683 h 245362"/>
                              <a:gd name="connsiteX10" fmla="*/ 93921 w 174873"/>
                              <a:gd name="connsiteY10" fmla="*/ 244531 h 245362"/>
                              <a:gd name="connsiteX11" fmla="*/ 162372 w 174873"/>
                              <a:gd name="connsiteY11" fmla="*/ 235882 h 245362"/>
                              <a:gd name="connsiteX12" fmla="*/ 158166 w 174873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3" h="245362">
                                <a:moveTo>
                                  <a:pt x="158166" y="189921"/>
                                </a:moveTo>
                                <a:cubicBezTo>
                                  <a:pt x="138931" y="196245"/>
                                  <a:pt x="124862" y="199915"/>
                                  <a:pt x="101903" y="199915"/>
                                </a:cubicBezTo>
                                <a:cubicBezTo>
                                  <a:pt x="85021" y="199915"/>
                                  <a:pt x="64875" y="193984"/>
                                  <a:pt x="64875" y="173957"/>
                                </a:cubicBezTo>
                                <a:cubicBezTo>
                                  <a:pt x="64875" y="136631"/>
                                  <a:pt x="174105" y="160317"/>
                                  <a:pt x="174105" y="75670"/>
                                </a:cubicBezTo>
                                <a:cubicBezTo>
                                  <a:pt x="174105" y="21050"/>
                                  <a:pt x="123940" y="-832"/>
                                  <a:pt x="72842" y="-832"/>
                                </a:cubicBezTo>
                                <a:cubicBezTo>
                                  <a:pt x="48901" y="-832"/>
                                  <a:pt x="24558" y="3246"/>
                                  <a:pt x="1589" y="9189"/>
                                </a:cubicBezTo>
                                <a:lnTo>
                                  <a:pt x="5314" y="59264"/>
                                </a:lnTo>
                                <a:cubicBezTo>
                                  <a:pt x="25019" y="49725"/>
                                  <a:pt x="45641" y="43797"/>
                                  <a:pt x="67187" y="43797"/>
                                </a:cubicBezTo>
                                <a:cubicBezTo>
                                  <a:pt x="83156" y="43797"/>
                                  <a:pt x="108472" y="49725"/>
                                  <a:pt x="108472" y="72461"/>
                                </a:cubicBezTo>
                                <a:cubicBezTo>
                                  <a:pt x="108472" y="118458"/>
                                  <a:pt x="-769" y="87035"/>
                                  <a:pt x="-769" y="171683"/>
                                </a:cubicBezTo>
                                <a:cubicBezTo>
                                  <a:pt x="-769" y="222191"/>
                                  <a:pt x="44689" y="244531"/>
                                  <a:pt x="93921" y="244531"/>
                                </a:cubicBezTo>
                                <a:cubicBezTo>
                                  <a:pt x="123478" y="244531"/>
                                  <a:pt x="142692" y="239946"/>
                                  <a:pt x="162372" y="235882"/>
                                </a:cubicBezTo>
                                <a:lnTo>
                                  <a:pt x="158166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Полилиния: фигура 169"/>
                        <wps:cNvSpPr/>
                        <wps:spPr>
                          <a:xfrm flipV="1">
                            <a:off x="1490179" y="1726628"/>
                            <a:ext cx="62839" cy="234417"/>
                          </a:xfrm>
                          <a:custGeom>
                            <a:avLst/>
                            <a:gdLst>
                              <a:gd name="connsiteX0" fmla="*/ -1038 w 62839"/>
                              <a:gd name="connsiteY0" fmla="*/ 233586 h 234417"/>
                              <a:gd name="connsiteX1" fmla="*/ 61801 w 62839"/>
                              <a:gd name="connsiteY1" fmla="*/ 233586 h 234417"/>
                              <a:gd name="connsiteX2" fmla="*/ 61801 w 62839"/>
                              <a:gd name="connsiteY2" fmla="*/ -832 h 234417"/>
                              <a:gd name="connsiteX3" fmla="*/ -1038 w 62839"/>
                              <a:gd name="connsiteY3" fmla="*/ -832 h 234417"/>
                              <a:gd name="connsiteX4" fmla="*/ -1038 w 62839"/>
                              <a:gd name="connsiteY4" fmla="*/ 233586 h 23441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839" h="234417">
                                <a:moveTo>
                                  <a:pt x="-1038" y="233586"/>
                                </a:moveTo>
                                <a:lnTo>
                                  <a:pt x="61801" y="233586"/>
                                </a:lnTo>
                                <a:lnTo>
                                  <a:pt x="61801" y="-832"/>
                                </a:lnTo>
                                <a:lnTo>
                                  <a:pt x="-1038" y="-832"/>
                                </a:lnTo>
                                <a:lnTo>
                                  <a:pt x="-1038" y="23358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Полилиния: фигура 170"/>
                        <wps:cNvSpPr/>
                        <wps:spPr>
                          <a:xfrm flipV="1">
                            <a:off x="1787004" y="1720862"/>
                            <a:ext cx="174879" cy="245362"/>
                          </a:xfrm>
                          <a:custGeom>
                            <a:avLst/>
                            <a:gdLst>
                              <a:gd name="connsiteX0" fmla="*/ 157661 w 174879"/>
                              <a:gd name="connsiteY0" fmla="*/ 189921 h 245362"/>
                              <a:gd name="connsiteX1" fmla="*/ 101413 w 174879"/>
                              <a:gd name="connsiteY1" fmla="*/ 199915 h 245362"/>
                              <a:gd name="connsiteX2" fmla="*/ 64367 w 174879"/>
                              <a:gd name="connsiteY2" fmla="*/ 173957 h 245362"/>
                              <a:gd name="connsiteX3" fmla="*/ 173600 w 174879"/>
                              <a:gd name="connsiteY3" fmla="*/ 75670 h 245362"/>
                              <a:gd name="connsiteX4" fmla="*/ 72355 w 174879"/>
                              <a:gd name="connsiteY4" fmla="*/ -832 h 245362"/>
                              <a:gd name="connsiteX5" fmla="*/ 1083 w 174879"/>
                              <a:gd name="connsiteY5" fmla="*/ 9189 h 245362"/>
                              <a:gd name="connsiteX6" fmla="*/ 4817 w 174879"/>
                              <a:gd name="connsiteY6" fmla="*/ 59264 h 245362"/>
                              <a:gd name="connsiteX7" fmla="*/ 66717 w 174879"/>
                              <a:gd name="connsiteY7" fmla="*/ 43797 h 245362"/>
                              <a:gd name="connsiteX8" fmla="*/ 107979 w 174879"/>
                              <a:gd name="connsiteY8" fmla="*/ 72461 h 245362"/>
                              <a:gd name="connsiteX9" fmla="*/ -1279 w 174879"/>
                              <a:gd name="connsiteY9" fmla="*/ 171683 h 245362"/>
                              <a:gd name="connsiteX10" fmla="*/ 93476 w 174879"/>
                              <a:gd name="connsiteY10" fmla="*/ 244531 h 245362"/>
                              <a:gd name="connsiteX11" fmla="*/ 161890 w 174879"/>
                              <a:gd name="connsiteY11" fmla="*/ 235882 h 245362"/>
                              <a:gd name="connsiteX12" fmla="*/ 157661 w 174879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9" h="245362">
                                <a:moveTo>
                                  <a:pt x="157661" y="189921"/>
                                </a:moveTo>
                                <a:cubicBezTo>
                                  <a:pt x="138446" y="196245"/>
                                  <a:pt x="124400" y="199915"/>
                                  <a:pt x="101413" y="199915"/>
                                </a:cubicBezTo>
                                <a:cubicBezTo>
                                  <a:pt x="84497" y="199915"/>
                                  <a:pt x="64367" y="193984"/>
                                  <a:pt x="64367" y="173957"/>
                                </a:cubicBezTo>
                                <a:cubicBezTo>
                                  <a:pt x="64367" y="136631"/>
                                  <a:pt x="173600" y="160317"/>
                                  <a:pt x="173600" y="75670"/>
                                </a:cubicBezTo>
                                <a:cubicBezTo>
                                  <a:pt x="173600" y="21050"/>
                                  <a:pt x="123435" y="-832"/>
                                  <a:pt x="72355" y="-832"/>
                                </a:cubicBezTo>
                                <a:cubicBezTo>
                                  <a:pt x="48416" y="-832"/>
                                  <a:pt x="24057" y="3246"/>
                                  <a:pt x="1083" y="9189"/>
                                </a:cubicBezTo>
                                <a:lnTo>
                                  <a:pt x="4817" y="59264"/>
                                </a:lnTo>
                                <a:cubicBezTo>
                                  <a:pt x="24502" y="49725"/>
                                  <a:pt x="45165" y="43797"/>
                                  <a:pt x="66717" y="43797"/>
                                </a:cubicBezTo>
                                <a:cubicBezTo>
                                  <a:pt x="82643" y="43797"/>
                                  <a:pt x="107979" y="49725"/>
                                  <a:pt x="107979" y="72461"/>
                                </a:cubicBezTo>
                                <a:cubicBezTo>
                                  <a:pt x="107979" y="118458"/>
                                  <a:pt x="-1279" y="87035"/>
                                  <a:pt x="-1279" y="171683"/>
                                </a:cubicBezTo>
                                <a:cubicBezTo>
                                  <a:pt x="-1279" y="222191"/>
                                  <a:pt x="44225" y="244531"/>
                                  <a:pt x="93476" y="244531"/>
                                </a:cubicBezTo>
                                <a:cubicBezTo>
                                  <a:pt x="122978" y="244531"/>
                                  <a:pt x="142180" y="239946"/>
                                  <a:pt x="161890" y="235882"/>
                                </a:cubicBezTo>
                                <a:lnTo>
                                  <a:pt x="157661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Полилиния: фигура 171"/>
                        <wps:cNvSpPr/>
                        <wps:spPr>
                          <a:xfrm flipV="1">
                            <a:off x="1243632" y="1600466"/>
                            <a:ext cx="224093" cy="360579"/>
                          </a:xfrm>
                          <a:custGeom>
                            <a:avLst/>
                            <a:gdLst>
                              <a:gd name="connsiteX0" fmla="*/ 122928 w 224093"/>
                              <a:gd name="connsiteY0" fmla="*/ 128475 h 360579"/>
                              <a:gd name="connsiteX1" fmla="*/ 211929 w 224093"/>
                              <a:gd name="connsiteY1" fmla="*/ 233530 h 360579"/>
                              <a:gd name="connsiteX2" fmla="*/ 137850 w 224093"/>
                              <a:gd name="connsiteY2" fmla="*/ 233530 h 360579"/>
                              <a:gd name="connsiteX3" fmla="*/ 62844 w 224093"/>
                              <a:gd name="connsiteY3" fmla="*/ 139766 h 360579"/>
                              <a:gd name="connsiteX4" fmla="*/ 61917 w 224093"/>
                              <a:gd name="connsiteY4" fmla="*/ 139766 h 360579"/>
                              <a:gd name="connsiteX5" fmla="*/ 61917 w 224093"/>
                              <a:gd name="connsiteY5" fmla="*/ 359691 h 360579"/>
                              <a:gd name="connsiteX6" fmla="*/ -925 w 224093"/>
                              <a:gd name="connsiteY6" fmla="*/ 340476 h 360579"/>
                              <a:gd name="connsiteX7" fmla="*/ -925 w 224093"/>
                              <a:gd name="connsiteY7" fmla="*/ -888 h 360579"/>
                              <a:gd name="connsiteX8" fmla="*/ 61917 w 224093"/>
                              <a:gd name="connsiteY8" fmla="*/ -888 h 360579"/>
                              <a:gd name="connsiteX9" fmla="*/ 61917 w 224093"/>
                              <a:gd name="connsiteY9" fmla="*/ 112905 h 360579"/>
                              <a:gd name="connsiteX10" fmla="*/ 62844 w 224093"/>
                              <a:gd name="connsiteY10" fmla="*/ 112905 h 360579"/>
                              <a:gd name="connsiteX11" fmla="*/ 143476 w 224093"/>
                              <a:gd name="connsiteY11" fmla="*/ -888 h 360579"/>
                              <a:gd name="connsiteX12" fmla="*/ 223169 w 224093"/>
                              <a:gd name="connsiteY12" fmla="*/ -888 h 360579"/>
                              <a:gd name="connsiteX13" fmla="*/ 122928 w 224093"/>
                              <a:gd name="connsiteY13" fmla="*/ 128475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</a:cxnLst>
                            <a:rect l="l" t="t" r="r" b="b"/>
                            <a:pathLst>
                              <a:path w="224093" h="360579">
                                <a:moveTo>
                                  <a:pt x="122928" y="128475"/>
                                </a:moveTo>
                                <a:lnTo>
                                  <a:pt x="211929" y="233530"/>
                                </a:lnTo>
                                <a:lnTo>
                                  <a:pt x="137850" y="233530"/>
                                </a:lnTo>
                                <a:lnTo>
                                  <a:pt x="62844" y="139766"/>
                                </a:lnTo>
                                <a:lnTo>
                                  <a:pt x="61917" y="139766"/>
                                </a:lnTo>
                                <a:lnTo>
                                  <a:pt x="61917" y="359691"/>
                                </a:lnTo>
                                <a:lnTo>
                                  <a:pt x="-925" y="340476"/>
                                </a:lnTo>
                                <a:lnTo>
                                  <a:pt x="-925" y="-888"/>
                                </a:lnTo>
                                <a:lnTo>
                                  <a:pt x="61917" y="-888"/>
                                </a:lnTo>
                                <a:lnTo>
                                  <a:pt x="61917" y="112905"/>
                                </a:lnTo>
                                <a:lnTo>
                                  <a:pt x="62844" y="112905"/>
                                </a:lnTo>
                                <a:lnTo>
                                  <a:pt x="143476" y="-888"/>
                                </a:lnTo>
                                <a:lnTo>
                                  <a:pt x="223169" y="-888"/>
                                </a:lnTo>
                                <a:lnTo>
                                  <a:pt x="122928" y="128475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Полилиния: фигура 172"/>
                        <wps:cNvSpPr/>
                        <wps:spPr>
                          <a:xfrm flipV="1">
                            <a:off x="1593557" y="1600466"/>
                            <a:ext cx="62788" cy="360579"/>
                          </a:xfrm>
                          <a:custGeom>
                            <a:avLst/>
                            <a:gdLst>
                              <a:gd name="connsiteX0" fmla="*/ -1109 w 62788"/>
                              <a:gd name="connsiteY0" fmla="*/ 340476 h 360579"/>
                              <a:gd name="connsiteX1" fmla="*/ -1109 w 62788"/>
                              <a:gd name="connsiteY1" fmla="*/ -888 h 360579"/>
                              <a:gd name="connsiteX2" fmla="*/ 61680 w 62788"/>
                              <a:gd name="connsiteY2" fmla="*/ -888 h 360579"/>
                              <a:gd name="connsiteX3" fmla="*/ 61680 w 62788"/>
                              <a:gd name="connsiteY3" fmla="*/ 359691 h 360579"/>
                              <a:gd name="connsiteX4" fmla="*/ -1109 w 62788"/>
                              <a:gd name="connsiteY4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788" h="360579">
                                <a:moveTo>
                                  <a:pt x="-1109" y="340476"/>
                                </a:moveTo>
                                <a:lnTo>
                                  <a:pt x="-1109" y="-888"/>
                                </a:lnTo>
                                <a:lnTo>
                                  <a:pt x="61680" y="-888"/>
                                </a:lnTo>
                                <a:lnTo>
                                  <a:pt x="61680" y="359691"/>
                                </a:lnTo>
                                <a:lnTo>
                                  <a:pt x="-1109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Полилиния: фигура 173"/>
                        <wps:cNvSpPr/>
                        <wps:spPr>
                          <a:xfrm flipV="1">
                            <a:off x="1692541" y="1600466"/>
                            <a:ext cx="62839" cy="360579"/>
                          </a:xfrm>
                          <a:custGeom>
                            <a:avLst/>
                            <a:gdLst>
                              <a:gd name="connsiteX0" fmla="*/ -1151 w 62839"/>
                              <a:gd name="connsiteY0" fmla="*/ 340476 h 360579"/>
                              <a:gd name="connsiteX1" fmla="*/ -1176 w 62839"/>
                              <a:gd name="connsiteY1" fmla="*/ 340476 h 360579"/>
                              <a:gd name="connsiteX2" fmla="*/ -1176 w 62839"/>
                              <a:gd name="connsiteY2" fmla="*/ -888 h 360579"/>
                              <a:gd name="connsiteX3" fmla="*/ 61663 w 62839"/>
                              <a:gd name="connsiteY3" fmla="*/ -888 h 360579"/>
                              <a:gd name="connsiteX4" fmla="*/ 61663 w 62839"/>
                              <a:gd name="connsiteY4" fmla="*/ 359691 h 360579"/>
                              <a:gd name="connsiteX5" fmla="*/ -1151 w 62839"/>
                              <a:gd name="connsiteY5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62839" h="360579">
                                <a:moveTo>
                                  <a:pt x="-1151" y="340476"/>
                                </a:moveTo>
                                <a:lnTo>
                                  <a:pt x="-1176" y="340476"/>
                                </a:lnTo>
                                <a:lnTo>
                                  <a:pt x="-1176" y="-888"/>
                                </a:lnTo>
                                <a:lnTo>
                                  <a:pt x="61663" y="-888"/>
                                </a:lnTo>
                                <a:lnTo>
                                  <a:pt x="61663" y="359691"/>
                                </a:lnTo>
                                <a:lnTo>
                                  <a:pt x="-1151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Полилиния: фигура 174"/>
                        <wps:cNvSpPr/>
                        <wps:spPr>
                          <a:xfrm flipV="1">
                            <a:off x="1487944" y="1604111"/>
                            <a:ext cx="69964" cy="70015"/>
                          </a:xfrm>
                          <a:custGeom>
                            <a:avLst/>
                            <a:gdLst>
                              <a:gd name="connsiteX0" fmla="*/ 68925 w 69964"/>
                              <a:gd name="connsiteY0" fmla="*/ 33999 h 70015"/>
                              <a:gd name="connsiteX1" fmla="*/ 33924 w 69964"/>
                              <a:gd name="connsiteY1" fmla="*/ 69000 h 70015"/>
                              <a:gd name="connsiteX2" fmla="*/ -1039 w 69964"/>
                              <a:gd name="connsiteY2" fmla="*/ 33999 h 70015"/>
                              <a:gd name="connsiteX3" fmla="*/ 33924 w 69964"/>
                              <a:gd name="connsiteY3" fmla="*/ -1015 h 70015"/>
                              <a:gd name="connsiteX4" fmla="*/ 68925 w 69964"/>
                              <a:gd name="connsiteY4" fmla="*/ 33999 h 7001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9964" h="70015">
                                <a:moveTo>
                                  <a:pt x="68925" y="33999"/>
                                </a:moveTo>
                                <a:cubicBezTo>
                                  <a:pt x="68925" y="53329"/>
                                  <a:pt x="53228" y="69000"/>
                                  <a:pt x="33924" y="69000"/>
                                </a:cubicBezTo>
                                <a:cubicBezTo>
                                  <a:pt x="14632" y="69000"/>
                                  <a:pt x="-1039" y="53329"/>
                                  <a:pt x="-1039" y="33999"/>
                                </a:cubicBezTo>
                                <a:cubicBezTo>
                                  <a:pt x="-1039" y="14670"/>
                                  <a:pt x="14632" y="-1015"/>
                                  <a:pt x="33924" y="-1015"/>
                                </a:cubicBezTo>
                                <a:cubicBezTo>
                                  <a:pt x="53228" y="-1015"/>
                                  <a:pt x="68925" y="14670"/>
                                  <a:pt x="68925" y="3399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Полилиния: фигура 175"/>
                        <wps:cNvSpPr/>
                        <wps:spPr>
                          <a:xfrm flipV="1">
                            <a:off x="356240" y="1726005"/>
                            <a:ext cx="221495" cy="241390"/>
                          </a:xfrm>
                          <a:custGeom>
                            <a:avLst/>
                            <a:gdLst>
                              <a:gd name="connsiteX0" fmla="*/ 110434 w 221495"/>
                              <a:gd name="connsiteY0" fmla="*/ 22119 h 241390"/>
                              <a:gd name="connsiteX1" fmla="*/ 30404 w 221495"/>
                              <a:gd name="connsiteY1" fmla="*/ 119885 h 241390"/>
                              <a:gd name="connsiteX2" fmla="*/ 110434 w 221495"/>
                              <a:gd name="connsiteY2" fmla="*/ 217637 h 241390"/>
                              <a:gd name="connsiteX3" fmla="*/ 190465 w 221495"/>
                              <a:gd name="connsiteY3" fmla="*/ 119885 h 241390"/>
                              <a:gd name="connsiteX4" fmla="*/ 110434 w 221495"/>
                              <a:gd name="connsiteY4" fmla="*/ 22119 h 241390"/>
                              <a:gd name="connsiteX5" fmla="*/ 110434 w 221495"/>
                              <a:gd name="connsiteY5" fmla="*/ 240561 h 241390"/>
                              <a:gd name="connsiteX6" fmla="*/ -319 w 221495"/>
                              <a:gd name="connsiteY6" fmla="*/ 119885 h 241390"/>
                              <a:gd name="connsiteX7" fmla="*/ 110434 w 221495"/>
                              <a:gd name="connsiteY7" fmla="*/ -829 h 241390"/>
                              <a:gd name="connsiteX8" fmla="*/ 221177 w 221495"/>
                              <a:gd name="connsiteY8" fmla="*/ 119885 h 241390"/>
                              <a:gd name="connsiteX9" fmla="*/ 110434 w 221495"/>
                              <a:gd name="connsiteY9" fmla="*/ 240561 h 24139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221495" h="241390">
                                <a:moveTo>
                                  <a:pt x="110434" y="22119"/>
                                </a:moveTo>
                                <a:cubicBezTo>
                                  <a:pt x="62546" y="22119"/>
                                  <a:pt x="30404" y="61390"/>
                                  <a:pt x="30404" y="119885"/>
                                </a:cubicBezTo>
                                <a:cubicBezTo>
                                  <a:pt x="30404" y="178369"/>
                                  <a:pt x="62546" y="217637"/>
                                  <a:pt x="110434" y="217637"/>
                                </a:cubicBezTo>
                                <a:cubicBezTo>
                                  <a:pt x="158307" y="217637"/>
                                  <a:pt x="190465" y="178369"/>
                                  <a:pt x="190465" y="119885"/>
                                </a:cubicBezTo>
                                <a:cubicBezTo>
                                  <a:pt x="190465" y="61390"/>
                                  <a:pt x="158307" y="22119"/>
                                  <a:pt x="110434" y="22119"/>
                                </a:cubicBezTo>
                                <a:moveTo>
                                  <a:pt x="110434" y="240561"/>
                                </a:moveTo>
                                <a:cubicBezTo>
                                  <a:pt x="28678" y="240561"/>
                                  <a:pt x="-319" y="175575"/>
                                  <a:pt x="-319" y="119885"/>
                                </a:cubicBezTo>
                                <a:cubicBezTo>
                                  <a:pt x="-319" y="64183"/>
                                  <a:pt x="28678" y="-829"/>
                                  <a:pt x="110434" y="-829"/>
                                </a:cubicBezTo>
                                <a:cubicBezTo>
                                  <a:pt x="192201" y="-829"/>
                                  <a:pt x="221177" y="64183"/>
                                  <a:pt x="221177" y="119885"/>
                                </a:cubicBezTo>
                                <a:cubicBezTo>
                                  <a:pt x="221177" y="175575"/>
                                  <a:pt x="192201" y="240561"/>
                                  <a:pt x="110434" y="240561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Полилиния: фигура 176"/>
                        <wps:cNvSpPr/>
                        <wps:spPr>
                          <a:xfrm flipV="1">
                            <a:off x="604842" y="1725091"/>
                            <a:ext cx="107473" cy="235954"/>
                          </a:xfrm>
                          <a:custGeom>
                            <a:avLst/>
                            <a:gdLst>
                              <a:gd name="connsiteX0" fmla="*/ 25610 w 107473"/>
                              <a:gd name="connsiteY0" fmla="*/ 191840 h 235954"/>
                              <a:gd name="connsiteX1" fmla="*/ 25610 w 107473"/>
                              <a:gd name="connsiteY1" fmla="*/ 229648 h 235954"/>
                              <a:gd name="connsiteX2" fmla="*/ -449 w 107473"/>
                              <a:gd name="connsiteY2" fmla="*/ 229648 h 235954"/>
                              <a:gd name="connsiteX3" fmla="*/ -429 w 107473"/>
                              <a:gd name="connsiteY3" fmla="*/ -833 h 235954"/>
                              <a:gd name="connsiteX4" fmla="*/ 27470 w 107473"/>
                              <a:gd name="connsiteY4" fmla="*/ -833 h 235954"/>
                              <a:gd name="connsiteX5" fmla="*/ 27470 w 107473"/>
                              <a:gd name="connsiteY5" fmla="*/ 113050 h 235954"/>
                              <a:gd name="connsiteX6" fmla="*/ 27426 w 107473"/>
                              <a:gd name="connsiteY6" fmla="*/ 114523 h 235954"/>
                              <a:gd name="connsiteX7" fmla="*/ 96810 w 107473"/>
                              <a:gd name="connsiteY7" fmla="*/ 207728 h 235954"/>
                              <a:gd name="connsiteX8" fmla="*/ 105531 w 107473"/>
                              <a:gd name="connsiteY8" fmla="*/ 207322 h 235954"/>
                              <a:gd name="connsiteX9" fmla="*/ 105616 w 107473"/>
                              <a:gd name="connsiteY9" fmla="*/ 208236 h 235954"/>
                              <a:gd name="connsiteX10" fmla="*/ 107024 w 107473"/>
                              <a:gd name="connsiteY10" fmla="*/ 235097 h 235954"/>
                              <a:gd name="connsiteX11" fmla="*/ 103779 w 107473"/>
                              <a:gd name="connsiteY11" fmla="*/ 235122 h 235954"/>
                              <a:gd name="connsiteX12" fmla="*/ 25610 w 107473"/>
                              <a:gd name="connsiteY12" fmla="*/ 191840 h 23595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07473" h="235954">
                                <a:moveTo>
                                  <a:pt x="25610" y="191840"/>
                                </a:moveTo>
                                <a:lnTo>
                                  <a:pt x="25610" y="229648"/>
                                </a:lnTo>
                                <a:lnTo>
                                  <a:pt x="-449" y="229648"/>
                                </a:lnTo>
                                <a:lnTo>
                                  <a:pt x="-429" y="-833"/>
                                </a:lnTo>
                                <a:lnTo>
                                  <a:pt x="27470" y="-833"/>
                                </a:lnTo>
                                <a:lnTo>
                                  <a:pt x="27470" y="113050"/>
                                </a:lnTo>
                                <a:lnTo>
                                  <a:pt x="27426" y="114523"/>
                                </a:lnTo>
                                <a:cubicBezTo>
                                  <a:pt x="27470" y="156966"/>
                                  <a:pt x="39511" y="207728"/>
                                  <a:pt x="96810" y="207728"/>
                                </a:cubicBezTo>
                                <a:lnTo>
                                  <a:pt x="105531" y="207322"/>
                                </a:lnTo>
                                <a:lnTo>
                                  <a:pt x="105616" y="208236"/>
                                </a:lnTo>
                                <a:lnTo>
                                  <a:pt x="107024" y="235097"/>
                                </a:lnTo>
                                <a:lnTo>
                                  <a:pt x="103779" y="235122"/>
                                </a:lnTo>
                                <a:cubicBezTo>
                                  <a:pt x="65070" y="235122"/>
                                  <a:pt x="38827" y="220517"/>
                                  <a:pt x="25610" y="19184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Полилиния: фигура 177"/>
                        <wps:cNvSpPr/>
                        <wps:spPr>
                          <a:xfrm flipV="1">
                            <a:off x="800373" y="1613013"/>
                            <a:ext cx="201830" cy="353504"/>
                          </a:xfrm>
                          <a:custGeom>
                            <a:avLst/>
                            <a:gdLst>
                              <a:gd name="connsiteX0" fmla="*/ 101704 w 201830"/>
                              <a:gd name="connsiteY0" fmla="*/ 22070 h 353504"/>
                              <a:gd name="connsiteX1" fmla="*/ 30088 w 201830"/>
                              <a:gd name="connsiteY1" fmla="*/ 119833 h 353504"/>
                              <a:gd name="connsiteX2" fmla="*/ 101704 w 201830"/>
                              <a:gd name="connsiteY2" fmla="*/ 217598 h 353504"/>
                              <a:gd name="connsiteX3" fmla="*/ 173330 w 201830"/>
                              <a:gd name="connsiteY3" fmla="*/ 119833 h 353504"/>
                              <a:gd name="connsiteX4" fmla="*/ 101704 w 201830"/>
                              <a:gd name="connsiteY4" fmla="*/ 22070 h 353504"/>
                              <a:gd name="connsiteX5" fmla="*/ 200084 w 201830"/>
                              <a:gd name="connsiteY5" fmla="*/ 352281 h 353504"/>
                              <a:gd name="connsiteX6" fmla="*/ 173330 w 201830"/>
                              <a:gd name="connsiteY6" fmla="*/ 344103 h 353504"/>
                              <a:gd name="connsiteX7" fmla="*/ 173330 w 201830"/>
                              <a:gd name="connsiteY7" fmla="*/ 201596 h 353504"/>
                              <a:gd name="connsiteX8" fmla="*/ 97001 w 201830"/>
                              <a:gd name="connsiteY8" fmla="*/ 240547 h 353504"/>
                              <a:gd name="connsiteX9" fmla="*/ -615 w 201830"/>
                              <a:gd name="connsiteY9" fmla="*/ 119833 h 353504"/>
                              <a:gd name="connsiteX10" fmla="*/ 97021 w 201830"/>
                              <a:gd name="connsiteY10" fmla="*/ -880 h 353504"/>
                              <a:gd name="connsiteX11" fmla="*/ 173330 w 201830"/>
                              <a:gd name="connsiteY11" fmla="*/ 40355 h 353504"/>
                              <a:gd name="connsiteX12" fmla="*/ 173330 w 201830"/>
                              <a:gd name="connsiteY12" fmla="*/ 4607 h 353504"/>
                              <a:gd name="connsiteX13" fmla="*/ 201216 w 201830"/>
                              <a:gd name="connsiteY13" fmla="*/ 4607 h 353504"/>
                              <a:gd name="connsiteX14" fmla="*/ 201216 w 201830"/>
                              <a:gd name="connsiteY14" fmla="*/ 352624 h 353504"/>
                              <a:gd name="connsiteX15" fmla="*/ 200084 w 201830"/>
                              <a:gd name="connsiteY15" fmla="*/ 352281 h 35350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</a:cxnLst>
                            <a:rect l="l" t="t" r="r" b="b"/>
                            <a:pathLst>
                              <a:path w="201830" h="353504">
                                <a:moveTo>
                                  <a:pt x="101704" y="22070"/>
                                </a:moveTo>
                                <a:cubicBezTo>
                                  <a:pt x="37087" y="22070"/>
                                  <a:pt x="30088" y="90445"/>
                                  <a:pt x="30088" y="119833"/>
                                </a:cubicBezTo>
                                <a:cubicBezTo>
                                  <a:pt x="30088" y="149246"/>
                                  <a:pt x="37087" y="217598"/>
                                  <a:pt x="101704" y="217598"/>
                                </a:cubicBezTo>
                                <a:cubicBezTo>
                                  <a:pt x="151165" y="217598"/>
                                  <a:pt x="173330" y="168500"/>
                                  <a:pt x="173330" y="119833"/>
                                </a:cubicBezTo>
                                <a:cubicBezTo>
                                  <a:pt x="173330" y="71153"/>
                                  <a:pt x="151165" y="22070"/>
                                  <a:pt x="101704" y="22070"/>
                                </a:cubicBezTo>
                                <a:moveTo>
                                  <a:pt x="200084" y="352281"/>
                                </a:moveTo>
                                <a:lnTo>
                                  <a:pt x="173330" y="344103"/>
                                </a:lnTo>
                                <a:lnTo>
                                  <a:pt x="173330" y="201596"/>
                                </a:lnTo>
                                <a:cubicBezTo>
                                  <a:pt x="167506" y="211349"/>
                                  <a:pt x="145737" y="241156"/>
                                  <a:pt x="97001" y="240547"/>
                                </a:cubicBezTo>
                                <a:cubicBezTo>
                                  <a:pt x="16327" y="239531"/>
                                  <a:pt x="-615" y="174367"/>
                                  <a:pt x="-615" y="119833"/>
                                </a:cubicBezTo>
                                <a:cubicBezTo>
                                  <a:pt x="-615" y="45386"/>
                                  <a:pt x="36790" y="-880"/>
                                  <a:pt x="97021" y="-880"/>
                                </a:cubicBezTo>
                                <a:cubicBezTo>
                                  <a:pt x="132883" y="-880"/>
                                  <a:pt x="157138" y="12327"/>
                                  <a:pt x="173330" y="40355"/>
                                </a:cubicBezTo>
                                <a:lnTo>
                                  <a:pt x="173330" y="4607"/>
                                </a:lnTo>
                                <a:lnTo>
                                  <a:pt x="201216" y="4607"/>
                                </a:lnTo>
                                <a:lnTo>
                                  <a:pt x="201216" y="352624"/>
                                </a:lnTo>
                                <a:lnTo>
                                  <a:pt x="200084" y="35228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Полилиния: фигура 178"/>
                        <wps:cNvSpPr/>
                        <wps:spPr>
                          <a:xfrm flipV="1">
                            <a:off x="741412" y="1613013"/>
                            <a:ext cx="27885" cy="348016"/>
                          </a:xfrm>
                          <a:custGeom>
                            <a:avLst/>
                            <a:gdLst>
                              <a:gd name="connsiteX0" fmla="*/ 26248 w 27885"/>
                              <a:gd name="connsiteY0" fmla="*/ 346766 h 348016"/>
                              <a:gd name="connsiteX1" fmla="*/ -515 w 27885"/>
                              <a:gd name="connsiteY1" fmla="*/ 338625 h 348016"/>
                              <a:gd name="connsiteX2" fmla="*/ -515 w 27885"/>
                              <a:gd name="connsiteY2" fmla="*/ -883 h 348016"/>
                              <a:gd name="connsiteX3" fmla="*/ 27370 w 27885"/>
                              <a:gd name="connsiteY3" fmla="*/ -883 h 348016"/>
                              <a:gd name="connsiteX4" fmla="*/ 27370 w 27885"/>
                              <a:gd name="connsiteY4" fmla="*/ 347134 h 348016"/>
                              <a:gd name="connsiteX5" fmla="*/ 26248 w 27885"/>
                              <a:gd name="connsiteY5" fmla="*/ 346766 h 3480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7885" h="348016">
                                <a:moveTo>
                                  <a:pt x="26248" y="346766"/>
                                </a:moveTo>
                                <a:lnTo>
                                  <a:pt x="-515" y="338625"/>
                                </a:lnTo>
                                <a:lnTo>
                                  <a:pt x="-515" y="-883"/>
                                </a:lnTo>
                                <a:lnTo>
                                  <a:pt x="27370" y="-883"/>
                                </a:lnTo>
                                <a:lnTo>
                                  <a:pt x="27370" y="347134"/>
                                </a:lnTo>
                                <a:lnTo>
                                  <a:pt x="26248" y="34676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Полилиния: фигура 179"/>
                        <wps:cNvSpPr/>
                        <wps:spPr>
                          <a:xfrm flipV="1">
                            <a:off x="0" y="1730552"/>
                            <a:ext cx="355892" cy="230493"/>
                          </a:xfrm>
                          <a:custGeom>
                            <a:avLst/>
                            <a:gdLst>
                              <a:gd name="connsiteX0" fmla="*/ 29823 w 355892"/>
                              <a:gd name="connsiteY0" fmla="*/ 229663 h 230493"/>
                              <a:gd name="connsiteX1" fmla="*/ -121 w 355892"/>
                              <a:gd name="connsiteY1" fmla="*/ 229663 h 230493"/>
                              <a:gd name="connsiteX2" fmla="*/ 246 w 355892"/>
                              <a:gd name="connsiteY2" fmla="*/ 228508 h 230493"/>
                              <a:gd name="connsiteX3" fmla="*/ 75999 w 355892"/>
                              <a:gd name="connsiteY3" fmla="*/ -205 h 230493"/>
                              <a:gd name="connsiteX4" fmla="*/ 76203 w 355892"/>
                              <a:gd name="connsiteY4" fmla="*/ -830 h 230493"/>
                              <a:gd name="connsiteX5" fmla="*/ 110646 w 355892"/>
                              <a:gd name="connsiteY5" fmla="*/ -830 h 230493"/>
                              <a:gd name="connsiteX6" fmla="*/ 175799 w 355892"/>
                              <a:gd name="connsiteY6" fmla="*/ 199907 h 230493"/>
                              <a:gd name="connsiteX7" fmla="*/ 177931 w 355892"/>
                              <a:gd name="connsiteY7" fmla="*/ 199907 h 230493"/>
                              <a:gd name="connsiteX8" fmla="*/ 243104 w 355892"/>
                              <a:gd name="connsiteY8" fmla="*/ -830 h 230493"/>
                              <a:gd name="connsiteX9" fmla="*/ 277562 w 355892"/>
                              <a:gd name="connsiteY9" fmla="*/ -830 h 230493"/>
                              <a:gd name="connsiteX10" fmla="*/ 355771 w 355892"/>
                              <a:gd name="connsiteY10" fmla="*/ 229663 h 230493"/>
                              <a:gd name="connsiteX11" fmla="*/ 327955 w 355892"/>
                              <a:gd name="connsiteY11" fmla="*/ 229663 h 230493"/>
                              <a:gd name="connsiteX12" fmla="*/ 261861 w 355892"/>
                              <a:gd name="connsiteY12" fmla="*/ 28950 h 230493"/>
                              <a:gd name="connsiteX13" fmla="*/ 259708 w 355892"/>
                              <a:gd name="connsiteY13" fmla="*/ 28950 h 230493"/>
                              <a:gd name="connsiteX14" fmla="*/ 196445 w 355892"/>
                              <a:gd name="connsiteY14" fmla="*/ 229663 h 230493"/>
                              <a:gd name="connsiteX15" fmla="*/ 162002 w 355892"/>
                              <a:gd name="connsiteY15" fmla="*/ 229663 h 230493"/>
                              <a:gd name="connsiteX16" fmla="*/ 95426 w 355892"/>
                              <a:gd name="connsiteY16" fmla="*/ 28950 h 230493"/>
                              <a:gd name="connsiteX17" fmla="*/ 93283 w 355892"/>
                              <a:gd name="connsiteY17" fmla="*/ 28950 h 230493"/>
                              <a:gd name="connsiteX18" fmla="*/ 30468 w 355892"/>
                              <a:gd name="connsiteY18" fmla="*/ 229663 h 230493"/>
                              <a:gd name="connsiteX19" fmla="*/ 29823 w 355892"/>
                              <a:gd name="connsiteY19" fmla="*/ 229663 h 23049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</a:cxnLst>
                            <a:rect l="l" t="t" r="r" b="b"/>
                            <a:pathLst>
                              <a:path w="355892" h="230493">
                                <a:moveTo>
                                  <a:pt x="29823" y="229663"/>
                                </a:moveTo>
                                <a:lnTo>
                                  <a:pt x="-121" y="229663"/>
                                </a:lnTo>
                                <a:lnTo>
                                  <a:pt x="246" y="228508"/>
                                </a:lnTo>
                                <a:cubicBezTo>
                                  <a:pt x="1684" y="224177"/>
                                  <a:pt x="75325" y="1814"/>
                                  <a:pt x="75999" y="-205"/>
                                </a:cubicBezTo>
                                <a:lnTo>
                                  <a:pt x="76203" y="-830"/>
                                </a:lnTo>
                                <a:lnTo>
                                  <a:pt x="110646" y="-830"/>
                                </a:lnTo>
                                <a:cubicBezTo>
                                  <a:pt x="110646" y="-830"/>
                                  <a:pt x="175417" y="198688"/>
                                  <a:pt x="175799" y="199907"/>
                                </a:cubicBezTo>
                                <a:lnTo>
                                  <a:pt x="177931" y="199907"/>
                                </a:lnTo>
                                <a:cubicBezTo>
                                  <a:pt x="178329" y="198688"/>
                                  <a:pt x="243104" y="-830"/>
                                  <a:pt x="243104" y="-830"/>
                                </a:cubicBezTo>
                                <a:lnTo>
                                  <a:pt x="277562" y="-830"/>
                                </a:lnTo>
                                <a:lnTo>
                                  <a:pt x="355771" y="229663"/>
                                </a:lnTo>
                                <a:lnTo>
                                  <a:pt x="327955" y="229663"/>
                                </a:lnTo>
                                <a:cubicBezTo>
                                  <a:pt x="327955" y="229663"/>
                                  <a:pt x="262258" y="30146"/>
                                  <a:pt x="261861" y="28950"/>
                                </a:cubicBezTo>
                                <a:lnTo>
                                  <a:pt x="259708" y="28950"/>
                                </a:lnTo>
                                <a:cubicBezTo>
                                  <a:pt x="259341" y="30146"/>
                                  <a:pt x="196445" y="229663"/>
                                  <a:pt x="196445" y="229663"/>
                                </a:cubicBezTo>
                                <a:lnTo>
                                  <a:pt x="162002" y="229663"/>
                                </a:lnTo>
                                <a:cubicBezTo>
                                  <a:pt x="162002" y="229663"/>
                                  <a:pt x="95828" y="30146"/>
                                  <a:pt x="95426" y="28950"/>
                                </a:cubicBezTo>
                                <a:lnTo>
                                  <a:pt x="93283" y="28950"/>
                                </a:lnTo>
                                <a:cubicBezTo>
                                  <a:pt x="92916" y="30170"/>
                                  <a:pt x="30468" y="229663"/>
                                  <a:pt x="30468" y="229663"/>
                                </a:cubicBezTo>
                                <a:lnTo>
                                  <a:pt x="29823" y="22966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Полилиния: фигура 180"/>
                        <wps:cNvSpPr/>
                        <wps:spPr>
                          <a:xfrm flipV="1">
                            <a:off x="1431874" y="1094777"/>
                            <a:ext cx="538377" cy="482282"/>
                          </a:xfrm>
                          <a:custGeom>
                            <a:avLst/>
                            <a:gdLst>
                              <a:gd name="connsiteX0" fmla="*/ -1161 w 538377"/>
                              <a:gd name="connsiteY0" fmla="*/ 371917 h 482282"/>
                              <a:gd name="connsiteX1" fmla="*/ 147772 w 538377"/>
                              <a:gd name="connsiteY1" fmla="*/ 480997 h 482282"/>
                              <a:gd name="connsiteX2" fmla="*/ 415399 w 538377"/>
                              <a:gd name="connsiteY2" fmla="*/ -1285 h 482282"/>
                              <a:gd name="connsiteX3" fmla="*/ 478582 w 538377"/>
                              <a:gd name="connsiteY3" fmla="*/ 241247 h 482282"/>
                              <a:gd name="connsiteX4" fmla="*/ 348496 w 538377"/>
                              <a:gd name="connsiteY4" fmla="*/ 17295 h 482282"/>
                              <a:gd name="connsiteX5" fmla="*/ -1161 w 538377"/>
                              <a:gd name="connsiteY5" fmla="*/ 371917 h 48228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538377" h="482282">
                                <a:moveTo>
                                  <a:pt x="-1161" y="371917"/>
                                </a:moveTo>
                                <a:cubicBezTo>
                                  <a:pt x="-1161" y="371917"/>
                                  <a:pt x="111044" y="391780"/>
                                  <a:pt x="147772" y="480997"/>
                                </a:cubicBezTo>
                                <a:cubicBezTo>
                                  <a:pt x="147772" y="480997"/>
                                  <a:pt x="801047" y="347177"/>
                                  <a:pt x="415399" y="-1285"/>
                                </a:cubicBezTo>
                                <a:cubicBezTo>
                                  <a:pt x="415399" y="-1285"/>
                                  <a:pt x="558503" y="133449"/>
                                  <a:pt x="478582" y="241247"/>
                                </a:cubicBezTo>
                                <a:cubicBezTo>
                                  <a:pt x="478582" y="241247"/>
                                  <a:pt x="523197" y="107427"/>
                                  <a:pt x="348496" y="17295"/>
                                </a:cubicBezTo>
                                <a:cubicBezTo>
                                  <a:pt x="348496" y="17295"/>
                                  <a:pt x="727375" y="286408"/>
                                  <a:pt x="-1161" y="37191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Полилиния: фигура 181"/>
                        <wps:cNvSpPr/>
                        <wps:spPr>
                          <a:xfrm flipV="1">
                            <a:off x="1652816" y="849807"/>
                            <a:ext cx="233654" cy="364616"/>
                          </a:xfrm>
                          <a:custGeom>
                            <a:avLst/>
                            <a:gdLst>
                              <a:gd name="connsiteX0" fmla="*/ 135787 w 233654"/>
                              <a:gd name="connsiteY0" fmla="*/ 57829 h 364616"/>
                              <a:gd name="connsiteX1" fmla="*/ 232155 w 233654"/>
                              <a:gd name="connsiteY1" fmla="*/ -1556 h 364616"/>
                              <a:gd name="connsiteX2" fmla="*/ 72694 w 233654"/>
                              <a:gd name="connsiteY2" fmla="*/ 363061 h 364616"/>
                              <a:gd name="connsiteX3" fmla="*/ 32257 w 233654"/>
                              <a:gd name="connsiteY3" fmla="*/ 323691 h 364616"/>
                              <a:gd name="connsiteX4" fmla="*/ -1208 w 233654"/>
                              <a:gd name="connsiteY4" fmla="*/ 290937 h 364616"/>
                              <a:gd name="connsiteX5" fmla="*/ 135787 w 233654"/>
                              <a:gd name="connsiteY5" fmla="*/ 57829 h 3646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33654" h="364616">
                                <a:moveTo>
                                  <a:pt x="135787" y="57829"/>
                                </a:moveTo>
                                <a:cubicBezTo>
                                  <a:pt x="181469" y="35223"/>
                                  <a:pt x="213460" y="13036"/>
                                  <a:pt x="232155" y="-1556"/>
                                </a:cubicBezTo>
                                <a:cubicBezTo>
                                  <a:pt x="240372" y="232314"/>
                                  <a:pt x="72694" y="363061"/>
                                  <a:pt x="72694" y="363061"/>
                                </a:cubicBezTo>
                                <a:cubicBezTo>
                                  <a:pt x="67804" y="348075"/>
                                  <a:pt x="53174" y="331349"/>
                                  <a:pt x="32257" y="323691"/>
                                </a:cubicBezTo>
                                <a:cubicBezTo>
                                  <a:pt x="11353" y="316020"/>
                                  <a:pt x="-1208" y="290937"/>
                                  <a:pt x="-1208" y="290937"/>
                                </a:cubicBezTo>
                                <a:cubicBezTo>
                                  <a:pt x="80745" y="222776"/>
                                  <a:pt x="120115" y="139566"/>
                                  <a:pt x="135787" y="5782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Полилиния: фигура 182"/>
                        <wps:cNvSpPr/>
                        <wps:spPr>
                          <a:xfrm flipV="1">
                            <a:off x="1398307" y="799744"/>
                            <a:ext cx="294259" cy="315785"/>
                          </a:xfrm>
                          <a:custGeom>
                            <a:avLst/>
                            <a:gdLst>
                              <a:gd name="connsiteX0" fmla="*/ 164109 w 294259"/>
                              <a:gd name="connsiteY0" fmla="*/ 2568 h 315785"/>
                              <a:gd name="connsiteX1" fmla="*/ 176771 w 294259"/>
                              <a:gd name="connsiteY1" fmla="*/ 27485 h 315785"/>
                              <a:gd name="connsiteX2" fmla="*/ 293204 w 294259"/>
                              <a:gd name="connsiteY2" fmla="*/ -1623 h 315785"/>
                              <a:gd name="connsiteX3" fmla="*/ 88519 w 294259"/>
                              <a:gd name="connsiteY3" fmla="*/ 314163 h 315785"/>
                              <a:gd name="connsiteX4" fmla="*/ 19304 w 294259"/>
                              <a:gd name="connsiteY4" fmla="*/ 272342 h 315785"/>
                              <a:gd name="connsiteX5" fmla="*/ -229 w 294259"/>
                              <a:gd name="connsiteY5" fmla="*/ 211496 h 315785"/>
                              <a:gd name="connsiteX6" fmla="*/ 164109 w 294259"/>
                              <a:gd name="connsiteY6" fmla="*/ 2568 h 31578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4259" h="315785">
                                <a:moveTo>
                                  <a:pt x="164109" y="2568"/>
                                </a:moveTo>
                                <a:cubicBezTo>
                                  <a:pt x="174015" y="17338"/>
                                  <a:pt x="176771" y="27485"/>
                                  <a:pt x="176771" y="27485"/>
                                </a:cubicBezTo>
                                <a:cubicBezTo>
                                  <a:pt x="219964" y="19815"/>
                                  <a:pt x="258699" y="9718"/>
                                  <a:pt x="293204" y="-1623"/>
                                </a:cubicBezTo>
                                <a:cubicBezTo>
                                  <a:pt x="221627" y="202466"/>
                                  <a:pt x="88519" y="314163"/>
                                  <a:pt x="88519" y="314163"/>
                                </a:cubicBezTo>
                                <a:cubicBezTo>
                                  <a:pt x="84798" y="303482"/>
                                  <a:pt x="45770" y="283975"/>
                                  <a:pt x="19304" y="272342"/>
                                </a:cubicBezTo>
                                <a:cubicBezTo>
                                  <a:pt x="-7189" y="260734"/>
                                  <a:pt x="-229" y="211496"/>
                                  <a:pt x="-229" y="211496"/>
                                </a:cubicBezTo>
                                <a:cubicBezTo>
                                  <a:pt x="72567" y="151336"/>
                                  <a:pt x="125514" y="77714"/>
                                  <a:pt x="164109" y="2568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Полилиния: фигура 183"/>
                        <wps:cNvSpPr/>
                        <wps:spPr>
                          <a:xfrm flipV="1">
                            <a:off x="1768500" y="1337411"/>
                            <a:ext cx="89725" cy="207581"/>
                          </a:xfrm>
                          <a:custGeom>
                            <a:avLst/>
                            <a:gdLst>
                              <a:gd name="connsiteX0" fmla="*/ 67571 w 89725"/>
                              <a:gd name="connsiteY0" fmla="*/ 206390 h 207581"/>
                              <a:gd name="connsiteX1" fmla="*/ -1237 w 89725"/>
                              <a:gd name="connsiteY1" fmla="*/ -1191 h 207581"/>
                              <a:gd name="connsiteX2" fmla="*/ 88488 w 89725"/>
                              <a:gd name="connsiteY2" fmla="*/ 179479 h 207581"/>
                              <a:gd name="connsiteX3" fmla="*/ 67571 w 89725"/>
                              <a:gd name="connsiteY3" fmla="*/ 206390 h 2075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</a:cxnLst>
                            <a:rect l="l" t="t" r="r" b="b"/>
                            <a:pathLst>
                              <a:path w="89725" h="207581">
                                <a:moveTo>
                                  <a:pt x="67571" y="206390"/>
                                </a:moveTo>
                                <a:cubicBezTo>
                                  <a:pt x="58554" y="105692"/>
                                  <a:pt x="-1237" y="-1191"/>
                                  <a:pt x="-1237" y="-1191"/>
                                </a:cubicBezTo>
                                <a:cubicBezTo>
                                  <a:pt x="40977" y="63007"/>
                                  <a:pt x="69844" y="123307"/>
                                  <a:pt x="88488" y="179479"/>
                                </a:cubicBezTo>
                                <a:cubicBezTo>
                                  <a:pt x="83268" y="188991"/>
                                  <a:pt x="76220" y="197919"/>
                                  <a:pt x="67571" y="20639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Полилиния: фигура 184"/>
                        <wps:cNvSpPr/>
                        <wps:spPr>
                          <a:xfrm flipV="1">
                            <a:off x="1749005" y="1306461"/>
                            <a:ext cx="80479" cy="208610"/>
                          </a:xfrm>
                          <a:custGeom>
                            <a:avLst/>
                            <a:gdLst>
                              <a:gd name="connsiteX0" fmla="*/ 79259 w 80479"/>
                              <a:gd name="connsiteY0" fmla="*/ 183579 h 208610"/>
                              <a:gd name="connsiteX1" fmla="*/ 45388 w 80479"/>
                              <a:gd name="connsiteY1" fmla="*/ 207392 h 208610"/>
                              <a:gd name="connsiteX2" fmla="*/ -1221 w 80479"/>
                              <a:gd name="connsiteY2" fmla="*/ 17628 h 208610"/>
                              <a:gd name="connsiteX3" fmla="*/ 35723 w 80479"/>
                              <a:gd name="connsiteY3" fmla="*/ 79655 h 208610"/>
                              <a:gd name="connsiteX4" fmla="*/ 14095 w 80479"/>
                              <a:gd name="connsiteY4" fmla="*/ -1218 h 208610"/>
                              <a:gd name="connsiteX5" fmla="*/ 79259 w 80479"/>
                              <a:gd name="connsiteY5" fmla="*/ 183579 h 20861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80479" h="208610">
                                <a:moveTo>
                                  <a:pt x="79259" y="183579"/>
                                </a:moveTo>
                                <a:cubicBezTo>
                                  <a:pt x="69404" y="192037"/>
                                  <a:pt x="58012" y="199975"/>
                                  <a:pt x="45388" y="207392"/>
                                </a:cubicBezTo>
                                <a:cubicBezTo>
                                  <a:pt x="34923" y="99048"/>
                                  <a:pt x="-1221" y="17628"/>
                                  <a:pt x="-1221" y="17628"/>
                                </a:cubicBezTo>
                                <a:cubicBezTo>
                                  <a:pt x="19670" y="41327"/>
                                  <a:pt x="35723" y="79655"/>
                                  <a:pt x="35723" y="79655"/>
                                </a:cubicBezTo>
                                <a:cubicBezTo>
                                  <a:pt x="36409" y="52477"/>
                                  <a:pt x="14095" y="-1218"/>
                                  <a:pt x="14095" y="-1218"/>
                                </a:cubicBezTo>
                                <a:cubicBezTo>
                                  <a:pt x="52462" y="60440"/>
                                  <a:pt x="70826" y="135345"/>
                                  <a:pt x="79259" y="18357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Полилиния: фигура 185"/>
                        <wps:cNvSpPr/>
                        <wps:spPr>
                          <a:xfrm flipV="1">
                            <a:off x="1316634" y="1339484"/>
                            <a:ext cx="299859" cy="201724"/>
                          </a:xfrm>
                          <a:custGeom>
                            <a:avLst/>
                            <a:gdLst>
                              <a:gd name="connsiteX0" fmla="*/ 285118 w 299859"/>
                              <a:gd name="connsiteY0" fmla="*/ -1192 h 201724"/>
                              <a:gd name="connsiteX1" fmla="*/ 158981 w 299859"/>
                              <a:gd name="connsiteY1" fmla="*/ 78246 h 201724"/>
                              <a:gd name="connsiteX2" fmla="*/ 298859 w 299859"/>
                              <a:gd name="connsiteY2" fmla="*/ 13591 h 201724"/>
                              <a:gd name="connsiteX3" fmla="*/ 63591 w 299859"/>
                              <a:gd name="connsiteY3" fmla="*/ 200509 h 201724"/>
                              <a:gd name="connsiteX4" fmla="*/ 26457 w 299859"/>
                              <a:gd name="connsiteY4" fmla="*/ 185269 h 201724"/>
                              <a:gd name="connsiteX5" fmla="*/ -1001 w 299859"/>
                              <a:gd name="connsiteY5" fmla="*/ 181574 h 201724"/>
                              <a:gd name="connsiteX6" fmla="*/ 285118 w 299859"/>
                              <a:gd name="connsiteY6" fmla="*/ -1192 h 20172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9859" h="201724">
                                <a:moveTo>
                                  <a:pt x="285118" y="-1192"/>
                                </a:moveTo>
                                <a:cubicBezTo>
                                  <a:pt x="261902" y="11305"/>
                                  <a:pt x="228221" y="24614"/>
                                  <a:pt x="158981" y="78246"/>
                                </a:cubicBezTo>
                                <a:cubicBezTo>
                                  <a:pt x="211369" y="38800"/>
                                  <a:pt x="298859" y="13591"/>
                                  <a:pt x="298859" y="13591"/>
                                </a:cubicBezTo>
                                <a:cubicBezTo>
                                  <a:pt x="105705" y="111635"/>
                                  <a:pt x="63591" y="200509"/>
                                  <a:pt x="63591" y="200509"/>
                                </a:cubicBezTo>
                                <a:cubicBezTo>
                                  <a:pt x="44999" y="201119"/>
                                  <a:pt x="33797" y="189321"/>
                                  <a:pt x="26457" y="185269"/>
                                </a:cubicBezTo>
                                <a:cubicBezTo>
                                  <a:pt x="19078" y="181231"/>
                                  <a:pt x="-1001" y="181574"/>
                                  <a:pt x="-1001" y="181574"/>
                                </a:cubicBezTo>
                                <a:cubicBezTo>
                                  <a:pt x="72596" y="62905"/>
                                  <a:pt x="285118" y="-1192"/>
                                  <a:pt x="285118" y="-1192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Полилиния: фигура 186"/>
                        <wps:cNvSpPr/>
                        <wps:spPr>
                          <a:xfrm flipV="1">
                            <a:off x="1248121" y="1102219"/>
                            <a:ext cx="403297" cy="433031"/>
                          </a:xfrm>
                          <a:custGeom>
                            <a:avLst/>
                            <a:gdLst>
                              <a:gd name="connsiteX0" fmla="*/ 267231 w 403297"/>
                              <a:gd name="connsiteY0" fmla="*/ 312224 h 433031"/>
                              <a:gd name="connsiteX1" fmla="*/ 155915 w 403297"/>
                              <a:gd name="connsiteY1" fmla="*/ 326956 h 433031"/>
                              <a:gd name="connsiteX2" fmla="*/ 222070 w 403297"/>
                              <a:gd name="connsiteY2" fmla="*/ 349765 h 433031"/>
                              <a:gd name="connsiteX3" fmla="*/ 41768 w 403297"/>
                              <a:gd name="connsiteY3" fmla="*/ 431731 h 433031"/>
                              <a:gd name="connsiteX4" fmla="*/ 22705 w 403297"/>
                              <a:gd name="connsiteY4" fmla="*/ 398279 h 433031"/>
                              <a:gd name="connsiteX5" fmla="*/ -989 w 403297"/>
                              <a:gd name="connsiteY5" fmla="*/ 366694 h 433031"/>
                              <a:gd name="connsiteX6" fmla="*/ 386992 w 403297"/>
                              <a:gd name="connsiteY6" fmla="*/ -1301 h 433031"/>
                              <a:gd name="connsiteX7" fmla="*/ 315211 w 403297"/>
                              <a:gd name="connsiteY7" fmla="*/ 204312 h 433031"/>
                              <a:gd name="connsiteX8" fmla="*/ 402308 w 403297"/>
                              <a:gd name="connsiteY8" fmla="*/ 16809 h 433031"/>
                              <a:gd name="connsiteX9" fmla="*/ 267231 w 403297"/>
                              <a:gd name="connsiteY9" fmla="*/ 312224 h 43303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403297" h="433031">
                                <a:moveTo>
                                  <a:pt x="267231" y="312224"/>
                                </a:moveTo>
                                <a:cubicBezTo>
                                  <a:pt x="203058" y="322854"/>
                                  <a:pt x="155915" y="326956"/>
                                  <a:pt x="155915" y="326956"/>
                                </a:cubicBezTo>
                                <a:cubicBezTo>
                                  <a:pt x="181582" y="333395"/>
                                  <a:pt x="203401" y="341231"/>
                                  <a:pt x="222070" y="349765"/>
                                </a:cubicBezTo>
                                <a:cubicBezTo>
                                  <a:pt x="131760" y="415551"/>
                                  <a:pt x="41768" y="431731"/>
                                  <a:pt x="41768" y="431731"/>
                                </a:cubicBezTo>
                                <a:cubicBezTo>
                                  <a:pt x="41768" y="431731"/>
                                  <a:pt x="25029" y="426169"/>
                                  <a:pt x="22705" y="398279"/>
                                </a:cubicBezTo>
                                <a:cubicBezTo>
                                  <a:pt x="20413" y="370403"/>
                                  <a:pt x="-989" y="366694"/>
                                  <a:pt x="-989" y="366694"/>
                                </a:cubicBezTo>
                                <a:cubicBezTo>
                                  <a:pt x="336344" y="276550"/>
                                  <a:pt x="386992" y="-1301"/>
                                  <a:pt x="386992" y="-1301"/>
                                </a:cubicBezTo>
                                <a:cubicBezTo>
                                  <a:pt x="363979" y="124150"/>
                                  <a:pt x="315211" y="204312"/>
                                  <a:pt x="315211" y="204312"/>
                                </a:cubicBezTo>
                                <a:cubicBezTo>
                                  <a:pt x="366761" y="151328"/>
                                  <a:pt x="402308" y="16809"/>
                                  <a:pt x="402308" y="16809"/>
                                </a:cubicBezTo>
                                <a:cubicBezTo>
                                  <a:pt x="390865" y="155862"/>
                                  <a:pt x="333207" y="249601"/>
                                  <a:pt x="267231" y="312224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Полилиния: фигура 187"/>
                        <wps:cNvSpPr/>
                        <wps:spPr>
                          <a:xfrm flipV="1">
                            <a:off x="1617294" y="1241818"/>
                            <a:ext cx="119591" cy="290652"/>
                          </a:xfrm>
                          <a:custGeom>
                            <a:avLst/>
                            <a:gdLst>
                              <a:gd name="connsiteX0" fmla="*/ -1144 w 119591"/>
                              <a:gd name="connsiteY0" fmla="*/ 289413 h 290652"/>
                              <a:gd name="connsiteX1" fmla="*/ 48322 w 119591"/>
                              <a:gd name="connsiteY1" fmla="*/ 12705 h 290652"/>
                              <a:gd name="connsiteX2" fmla="*/ 74802 w 119591"/>
                              <a:gd name="connsiteY2" fmla="*/ 242702 h 290652"/>
                              <a:gd name="connsiteX3" fmla="*/ 104075 w 119591"/>
                              <a:gd name="connsiteY3" fmla="*/ -1240 h 290652"/>
                              <a:gd name="connsiteX4" fmla="*/ 112038 w 119591"/>
                              <a:gd name="connsiteY4" fmla="*/ 255427 h 290652"/>
                              <a:gd name="connsiteX5" fmla="*/ -1144 w 119591"/>
                              <a:gd name="connsiteY5" fmla="*/ 289413 h 29065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119591" h="290652">
                                <a:moveTo>
                                  <a:pt x="-1144" y="289413"/>
                                </a:moveTo>
                                <a:cubicBezTo>
                                  <a:pt x="47408" y="139565"/>
                                  <a:pt x="48322" y="12705"/>
                                  <a:pt x="48322" y="12705"/>
                                </a:cubicBezTo>
                                <a:cubicBezTo>
                                  <a:pt x="84263" y="82377"/>
                                  <a:pt x="74802" y="242702"/>
                                  <a:pt x="74802" y="242702"/>
                                </a:cubicBezTo>
                                <a:cubicBezTo>
                                  <a:pt x="108266" y="177183"/>
                                  <a:pt x="104075" y="-1240"/>
                                  <a:pt x="104075" y="-1240"/>
                                </a:cubicBezTo>
                                <a:cubicBezTo>
                                  <a:pt x="121233" y="92512"/>
                                  <a:pt x="121893" y="178262"/>
                                  <a:pt x="112038" y="255427"/>
                                </a:cubicBezTo>
                                <a:cubicBezTo>
                                  <a:pt x="76440" y="269067"/>
                                  <a:pt x="37286" y="280294"/>
                                  <a:pt x="-1144" y="289413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Полилиния: фигура 188"/>
                        <wps:cNvSpPr/>
                        <wps:spPr>
                          <a:xfrm flipV="1">
                            <a:off x="20453" y="2014056"/>
                            <a:ext cx="199935" cy="317918"/>
                          </a:xfrm>
                          <a:custGeom>
                            <a:avLst/>
                            <a:gdLst>
                              <a:gd name="connsiteX0" fmla="*/ 31330 w 199935"/>
                              <a:gd name="connsiteY0" fmla="*/ 176617 h 317918"/>
                              <a:gd name="connsiteX1" fmla="*/ 64584 w 199935"/>
                              <a:gd name="connsiteY1" fmla="*/ 176617 h 317918"/>
                              <a:gd name="connsiteX2" fmla="*/ 118305 w 199935"/>
                              <a:gd name="connsiteY2" fmla="*/ 189381 h 317918"/>
                              <a:gd name="connsiteX3" fmla="*/ 143825 w 199935"/>
                              <a:gd name="connsiteY3" fmla="*/ 234922 h 317918"/>
                              <a:gd name="connsiteX4" fmla="*/ 137454 w 199935"/>
                              <a:gd name="connsiteY4" fmla="*/ 265909 h 317918"/>
                              <a:gd name="connsiteX5" fmla="*/ 120156 w 199935"/>
                              <a:gd name="connsiteY5" fmla="*/ 282295 h 317918"/>
                              <a:gd name="connsiteX6" fmla="*/ 94637 w 199935"/>
                              <a:gd name="connsiteY6" fmla="*/ 289136 h 317918"/>
                              <a:gd name="connsiteX7" fmla="*/ 63671 w 199935"/>
                              <a:gd name="connsiteY7" fmla="*/ 290039 h 317918"/>
                              <a:gd name="connsiteX8" fmla="*/ 31330 w 199935"/>
                              <a:gd name="connsiteY8" fmla="*/ 290039 h 317918"/>
                              <a:gd name="connsiteX9" fmla="*/ -82 w 199935"/>
                              <a:gd name="connsiteY9" fmla="*/ 317358 h 317918"/>
                              <a:gd name="connsiteX10" fmla="*/ 81882 w 199935"/>
                              <a:gd name="connsiteY10" fmla="*/ 317358 h 317918"/>
                              <a:gd name="connsiteX11" fmla="*/ 175262 w 199935"/>
                              <a:gd name="connsiteY11" fmla="*/ 234922 h 317918"/>
                              <a:gd name="connsiteX12" fmla="*/ 154758 w 199935"/>
                              <a:gd name="connsiteY12" fmla="*/ 185288 h 317918"/>
                              <a:gd name="connsiteX13" fmla="*/ 104658 w 199935"/>
                              <a:gd name="connsiteY13" fmla="*/ 161590 h 317918"/>
                              <a:gd name="connsiteX14" fmla="*/ 104658 w 199935"/>
                              <a:gd name="connsiteY14" fmla="*/ 160677 h 317918"/>
                              <a:gd name="connsiteX15" fmla="*/ 131075 w 199935"/>
                              <a:gd name="connsiteY15" fmla="*/ 148856 h 317918"/>
                              <a:gd name="connsiteX16" fmla="*/ 138829 w 199935"/>
                              <a:gd name="connsiteY16" fmla="*/ 137460 h 317918"/>
                              <a:gd name="connsiteX17" fmla="*/ 145650 w 199935"/>
                              <a:gd name="connsiteY17" fmla="*/ 122438 h 317918"/>
                              <a:gd name="connsiteX18" fmla="*/ 199853 w 199935"/>
                              <a:gd name="connsiteY18" fmla="*/ -538 h 317918"/>
                              <a:gd name="connsiteX19" fmla="*/ 165222 w 199935"/>
                              <a:gd name="connsiteY19" fmla="*/ -538 h 317918"/>
                              <a:gd name="connsiteX20" fmla="*/ 119234 w 199935"/>
                              <a:gd name="connsiteY20" fmla="*/ 106930 h 317918"/>
                              <a:gd name="connsiteX21" fmla="*/ 92801 w 199935"/>
                              <a:gd name="connsiteY21" fmla="*/ 143834 h 317918"/>
                              <a:gd name="connsiteX22" fmla="*/ 77318 w 199935"/>
                              <a:gd name="connsiteY22" fmla="*/ 148856 h 317918"/>
                              <a:gd name="connsiteX23" fmla="*/ 57296 w 199935"/>
                              <a:gd name="connsiteY23" fmla="*/ 149312 h 317918"/>
                              <a:gd name="connsiteX24" fmla="*/ 31330 w 199935"/>
                              <a:gd name="connsiteY24" fmla="*/ 149312 h 317918"/>
                              <a:gd name="connsiteX25" fmla="*/ 31330 w 199935"/>
                              <a:gd name="connsiteY25" fmla="*/ -538 h 317918"/>
                              <a:gd name="connsiteX26" fmla="*/ -82 w 199935"/>
                              <a:gd name="connsiteY26" fmla="*/ -538 h 317918"/>
                              <a:gd name="connsiteX27" fmla="*/ -82 w 199935"/>
                              <a:gd name="connsiteY27" fmla="*/ 317358 h 31791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</a:cxnLst>
                            <a:rect l="l" t="t" r="r" b="b"/>
                            <a:pathLst>
                              <a:path w="199935" h="317918">
                                <a:moveTo>
                                  <a:pt x="31330" y="176617"/>
                                </a:moveTo>
                                <a:lnTo>
                                  <a:pt x="64584" y="176617"/>
                                </a:lnTo>
                                <a:cubicBezTo>
                                  <a:pt x="84313" y="176333"/>
                                  <a:pt x="102237" y="180565"/>
                                  <a:pt x="118305" y="189381"/>
                                </a:cubicBezTo>
                                <a:cubicBezTo>
                                  <a:pt x="134732" y="198191"/>
                                  <a:pt x="143224" y="213367"/>
                                  <a:pt x="143825" y="234922"/>
                                </a:cubicBezTo>
                                <a:cubicBezTo>
                                  <a:pt x="143825" y="247989"/>
                                  <a:pt x="141696" y="258303"/>
                                  <a:pt x="137454" y="265909"/>
                                </a:cubicBezTo>
                                <a:cubicBezTo>
                                  <a:pt x="133194" y="273478"/>
                                  <a:pt x="127439" y="278941"/>
                                  <a:pt x="120156" y="282295"/>
                                </a:cubicBezTo>
                                <a:cubicBezTo>
                                  <a:pt x="112868" y="285926"/>
                                  <a:pt x="104360" y="288223"/>
                                  <a:pt x="94637" y="289136"/>
                                </a:cubicBezTo>
                                <a:cubicBezTo>
                                  <a:pt x="84928" y="289736"/>
                                  <a:pt x="74595" y="290039"/>
                                  <a:pt x="63671" y="290039"/>
                                </a:cubicBezTo>
                                <a:lnTo>
                                  <a:pt x="31330" y="290039"/>
                                </a:lnTo>
                                <a:close/>
                                <a:moveTo>
                                  <a:pt x="-82" y="317358"/>
                                </a:moveTo>
                                <a:lnTo>
                                  <a:pt x="81882" y="317358"/>
                                </a:lnTo>
                                <a:cubicBezTo>
                                  <a:pt x="142609" y="318271"/>
                                  <a:pt x="173729" y="290787"/>
                                  <a:pt x="175262" y="234922"/>
                                </a:cubicBezTo>
                                <a:cubicBezTo>
                                  <a:pt x="174935" y="214270"/>
                                  <a:pt x="168119" y="197735"/>
                                  <a:pt x="154758" y="185288"/>
                                </a:cubicBezTo>
                                <a:cubicBezTo>
                                  <a:pt x="141389" y="172523"/>
                                  <a:pt x="124691" y="164641"/>
                                  <a:pt x="104658" y="161590"/>
                                </a:cubicBezTo>
                                <a:lnTo>
                                  <a:pt x="104658" y="160677"/>
                                </a:lnTo>
                                <a:cubicBezTo>
                                  <a:pt x="116808" y="159164"/>
                                  <a:pt x="125603" y="155215"/>
                                  <a:pt x="131075" y="148856"/>
                                </a:cubicBezTo>
                                <a:cubicBezTo>
                                  <a:pt x="134112" y="145804"/>
                                  <a:pt x="136691" y="142019"/>
                                  <a:pt x="138829" y="137460"/>
                                </a:cubicBezTo>
                                <a:cubicBezTo>
                                  <a:pt x="141255" y="132901"/>
                                  <a:pt x="143522" y="127901"/>
                                  <a:pt x="145650" y="122438"/>
                                </a:cubicBezTo>
                                <a:lnTo>
                                  <a:pt x="199853" y="-538"/>
                                </a:lnTo>
                                <a:lnTo>
                                  <a:pt x="165222" y="-538"/>
                                </a:lnTo>
                                <a:lnTo>
                                  <a:pt x="119234" y="106930"/>
                                </a:lnTo>
                                <a:cubicBezTo>
                                  <a:pt x="110730" y="126680"/>
                                  <a:pt x="101925" y="138973"/>
                                  <a:pt x="92801" y="143834"/>
                                </a:cubicBezTo>
                                <a:cubicBezTo>
                                  <a:pt x="88252" y="146553"/>
                                  <a:pt x="83098" y="148230"/>
                                  <a:pt x="77318" y="148856"/>
                                </a:cubicBezTo>
                                <a:cubicBezTo>
                                  <a:pt x="71564" y="149133"/>
                                  <a:pt x="64871" y="149312"/>
                                  <a:pt x="57296" y="149312"/>
                                </a:cubicBezTo>
                                <a:lnTo>
                                  <a:pt x="31330" y="149312"/>
                                </a:lnTo>
                                <a:lnTo>
                                  <a:pt x="31330" y="-538"/>
                                </a:lnTo>
                                <a:lnTo>
                                  <a:pt x="-82" y="-538"/>
                                </a:lnTo>
                                <a:lnTo>
                                  <a:pt x="-82" y="317358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Полилиния: фигура 189"/>
                        <wps:cNvSpPr/>
                        <wps:spPr>
                          <a:xfrm flipV="1">
                            <a:off x="232553" y="2099704"/>
                            <a:ext cx="183103" cy="237742"/>
                          </a:xfrm>
                          <a:custGeom>
                            <a:avLst/>
                            <a:gdLst>
                              <a:gd name="connsiteX0" fmla="*/ 181072 w 183103"/>
                              <a:gd name="connsiteY0" fmla="*/ 59624 h 237742"/>
                              <a:gd name="connsiteX1" fmla="*/ 182883 w 183103"/>
                              <a:gd name="connsiteY1" fmla="*/ 4965 h 237742"/>
                              <a:gd name="connsiteX2" fmla="*/ 155096 w 183103"/>
                              <a:gd name="connsiteY2" fmla="*/ 4965 h 237742"/>
                              <a:gd name="connsiteX3" fmla="*/ 155096 w 183103"/>
                              <a:gd name="connsiteY3" fmla="*/ 46419 h 237742"/>
                              <a:gd name="connsiteX4" fmla="*/ 154198 w 183103"/>
                              <a:gd name="connsiteY4" fmla="*/ 46419 h 237742"/>
                              <a:gd name="connsiteX5" fmla="*/ 145537 w 183103"/>
                              <a:gd name="connsiteY5" fmla="*/ 30920 h 237742"/>
                              <a:gd name="connsiteX6" fmla="*/ 131443 w 183103"/>
                              <a:gd name="connsiteY6" fmla="*/ 15442 h 237742"/>
                              <a:gd name="connsiteX7" fmla="*/ 110011 w 183103"/>
                              <a:gd name="connsiteY7" fmla="*/ 4509 h 237742"/>
                              <a:gd name="connsiteX8" fmla="*/ 79040 w 183103"/>
                              <a:gd name="connsiteY8" fmla="*/ -498 h 237742"/>
                              <a:gd name="connsiteX9" fmla="*/ 18016 w 183103"/>
                              <a:gd name="connsiteY9" fmla="*/ 24991 h 237742"/>
                              <a:gd name="connsiteX10" fmla="*/ -211 w 183103"/>
                              <a:gd name="connsiteY10" fmla="*/ 88759 h 237742"/>
                              <a:gd name="connsiteX11" fmla="*/ -211 w 183103"/>
                              <a:gd name="connsiteY11" fmla="*/ 237245 h 237742"/>
                              <a:gd name="connsiteX12" fmla="*/ 28489 w 183103"/>
                              <a:gd name="connsiteY12" fmla="*/ 237245 h 237742"/>
                              <a:gd name="connsiteX13" fmla="*/ 28489 w 183103"/>
                              <a:gd name="connsiteY13" fmla="*/ 96048 h 237742"/>
                              <a:gd name="connsiteX14" fmla="*/ 41694 w 183103"/>
                              <a:gd name="connsiteY14" fmla="*/ 44116 h 237742"/>
                              <a:gd name="connsiteX15" fmla="*/ 83604 w 183103"/>
                              <a:gd name="connsiteY15" fmla="*/ 24090 h 237742"/>
                              <a:gd name="connsiteX16" fmla="*/ 116863 w 183103"/>
                              <a:gd name="connsiteY16" fmla="*/ 32294 h 237742"/>
                              <a:gd name="connsiteX17" fmla="*/ 137787 w 183103"/>
                              <a:gd name="connsiteY17" fmla="*/ 52337 h 237742"/>
                              <a:gd name="connsiteX18" fmla="*/ 149188 w 183103"/>
                              <a:gd name="connsiteY18" fmla="*/ 79666 h 237742"/>
                              <a:gd name="connsiteX19" fmla="*/ 152368 w 183103"/>
                              <a:gd name="connsiteY19" fmla="*/ 108811 h 237742"/>
                              <a:gd name="connsiteX20" fmla="*/ 152368 w 183103"/>
                              <a:gd name="connsiteY20" fmla="*/ 237245 h 237742"/>
                              <a:gd name="connsiteX21" fmla="*/ 181072 w 183103"/>
                              <a:gd name="connsiteY21" fmla="*/ 237245 h 237742"/>
                              <a:gd name="connsiteX22" fmla="*/ 181072 w 183103"/>
                              <a:gd name="connsiteY22" fmla="*/ 59624 h 23774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</a:cxnLst>
                            <a:rect l="l" t="t" r="r" b="b"/>
                            <a:pathLst>
                              <a:path w="183103" h="237742">
                                <a:moveTo>
                                  <a:pt x="181072" y="59624"/>
                                </a:moveTo>
                                <a:cubicBezTo>
                                  <a:pt x="180754" y="42008"/>
                                  <a:pt x="181370" y="23786"/>
                                  <a:pt x="182883" y="4965"/>
                                </a:cubicBezTo>
                                <a:lnTo>
                                  <a:pt x="155096" y="4965"/>
                                </a:lnTo>
                                <a:lnTo>
                                  <a:pt x="155096" y="46419"/>
                                </a:lnTo>
                                <a:lnTo>
                                  <a:pt x="154198" y="46419"/>
                                </a:lnTo>
                                <a:cubicBezTo>
                                  <a:pt x="152070" y="41259"/>
                                  <a:pt x="149188" y="36080"/>
                                  <a:pt x="145537" y="30920"/>
                                </a:cubicBezTo>
                                <a:cubicBezTo>
                                  <a:pt x="141896" y="25464"/>
                                  <a:pt x="137188" y="20294"/>
                                  <a:pt x="131443" y="15442"/>
                                </a:cubicBezTo>
                                <a:cubicBezTo>
                                  <a:pt x="125644" y="10883"/>
                                  <a:pt x="118505" y="7237"/>
                                  <a:pt x="110011" y="4509"/>
                                </a:cubicBezTo>
                                <a:cubicBezTo>
                                  <a:pt x="101519" y="1155"/>
                                  <a:pt x="91190" y="-498"/>
                                  <a:pt x="79040" y="-498"/>
                                </a:cubicBezTo>
                                <a:cubicBezTo>
                                  <a:pt x="50798" y="-195"/>
                                  <a:pt x="30458" y="8304"/>
                                  <a:pt x="18016" y="24991"/>
                                </a:cubicBezTo>
                                <a:cubicBezTo>
                                  <a:pt x="5554" y="41388"/>
                                  <a:pt x="-508" y="62646"/>
                                  <a:pt x="-211" y="88759"/>
                                </a:cubicBezTo>
                                <a:lnTo>
                                  <a:pt x="-211" y="237245"/>
                                </a:lnTo>
                                <a:lnTo>
                                  <a:pt x="28489" y="237245"/>
                                </a:lnTo>
                                <a:lnTo>
                                  <a:pt x="28489" y="96048"/>
                                </a:lnTo>
                                <a:cubicBezTo>
                                  <a:pt x="28489" y="73886"/>
                                  <a:pt x="32879" y="56588"/>
                                  <a:pt x="41694" y="44116"/>
                                </a:cubicBezTo>
                                <a:cubicBezTo>
                                  <a:pt x="50188" y="30757"/>
                                  <a:pt x="64168" y="24090"/>
                                  <a:pt x="83604" y="24090"/>
                                </a:cubicBezTo>
                                <a:cubicBezTo>
                                  <a:pt x="96647" y="24090"/>
                                  <a:pt x="107739" y="26823"/>
                                  <a:pt x="116863" y="32294"/>
                                </a:cubicBezTo>
                                <a:cubicBezTo>
                                  <a:pt x="125951" y="37449"/>
                                  <a:pt x="132936" y="44116"/>
                                  <a:pt x="137787" y="52337"/>
                                </a:cubicBezTo>
                                <a:cubicBezTo>
                                  <a:pt x="143265" y="60829"/>
                                  <a:pt x="147044" y="69938"/>
                                  <a:pt x="149188" y="79666"/>
                                </a:cubicBezTo>
                                <a:cubicBezTo>
                                  <a:pt x="151302" y="89394"/>
                                  <a:pt x="152368" y="99083"/>
                                  <a:pt x="152368" y="108811"/>
                                </a:cubicBezTo>
                                <a:lnTo>
                                  <a:pt x="152368" y="237245"/>
                                </a:lnTo>
                                <a:lnTo>
                                  <a:pt x="181072" y="237245"/>
                                </a:lnTo>
                                <a:lnTo>
                                  <a:pt x="181072" y="59624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Полилиния: фигура 190"/>
                        <wps:cNvSpPr/>
                        <wps:spPr>
                          <a:xfrm flipV="1">
                            <a:off x="442525" y="2094227"/>
                            <a:ext cx="146203" cy="243220"/>
                          </a:xfrm>
                          <a:custGeom>
                            <a:avLst/>
                            <a:gdLst>
                              <a:gd name="connsiteX0" fmla="*/ 62970 w 146203"/>
                              <a:gd name="connsiteY0" fmla="*/ 24087 h 243220"/>
                              <a:gd name="connsiteX1" fmla="*/ 99408 w 146203"/>
                              <a:gd name="connsiteY1" fmla="*/ 35477 h 243220"/>
                              <a:gd name="connsiteX2" fmla="*/ 114435 w 146203"/>
                              <a:gd name="connsiteY2" fmla="*/ 65555 h 243220"/>
                              <a:gd name="connsiteX3" fmla="*/ 97583 w 146203"/>
                              <a:gd name="connsiteY3" fmla="*/ 97886 h 243220"/>
                              <a:gd name="connsiteX4" fmla="*/ 58867 w 146203"/>
                              <a:gd name="connsiteY4" fmla="*/ 118375 h 243220"/>
                              <a:gd name="connsiteX5" fmla="*/ 38825 w 146203"/>
                              <a:gd name="connsiteY5" fmla="*/ 128837 h 243220"/>
                              <a:gd name="connsiteX6" fmla="*/ 20608 w 146203"/>
                              <a:gd name="connsiteY6" fmla="*/ 141155 h 243220"/>
                              <a:gd name="connsiteX7" fmla="*/ 7869 w 146203"/>
                              <a:gd name="connsiteY7" fmla="*/ 157982 h 243220"/>
                              <a:gd name="connsiteX8" fmla="*/ 2843 w 146203"/>
                              <a:gd name="connsiteY8" fmla="*/ 179394 h 243220"/>
                              <a:gd name="connsiteX9" fmla="*/ 26531 w 146203"/>
                              <a:gd name="connsiteY9" fmla="*/ 228597 h 243220"/>
                              <a:gd name="connsiteX10" fmla="*/ 78453 w 146203"/>
                              <a:gd name="connsiteY10" fmla="*/ 242720 h 243220"/>
                              <a:gd name="connsiteX11" fmla="*/ 104418 w 146203"/>
                              <a:gd name="connsiteY11" fmla="*/ 240815 h 243220"/>
                              <a:gd name="connsiteX12" fmla="*/ 135842 w 146203"/>
                              <a:gd name="connsiteY12" fmla="*/ 231782 h 243220"/>
                              <a:gd name="connsiteX13" fmla="*/ 133107 w 146203"/>
                              <a:gd name="connsiteY13" fmla="*/ 207184 h 243220"/>
                              <a:gd name="connsiteX14" fmla="*/ 81648 w 146203"/>
                              <a:gd name="connsiteY14" fmla="*/ 218119 h 243220"/>
                              <a:gd name="connsiteX15" fmla="*/ 46117 w 146203"/>
                              <a:gd name="connsiteY15" fmla="*/ 209978 h 243220"/>
                              <a:gd name="connsiteX16" fmla="*/ 35630 w 146203"/>
                              <a:gd name="connsiteY16" fmla="*/ 198647 h 243220"/>
                              <a:gd name="connsiteX17" fmla="*/ 31543 w 146203"/>
                              <a:gd name="connsiteY17" fmla="*/ 179652 h 243220"/>
                              <a:gd name="connsiteX18" fmla="*/ 36543 w 146203"/>
                              <a:gd name="connsiteY18" fmla="*/ 166073 h 243220"/>
                              <a:gd name="connsiteX19" fmla="*/ 49759 w 146203"/>
                              <a:gd name="connsiteY19" fmla="*/ 155189 h 243220"/>
                              <a:gd name="connsiteX20" fmla="*/ 68427 w 146203"/>
                              <a:gd name="connsiteY20" fmla="*/ 145704 h 243220"/>
                              <a:gd name="connsiteX21" fmla="*/ 88930 w 146203"/>
                              <a:gd name="connsiteY21" fmla="*/ 135643 h 243220"/>
                              <a:gd name="connsiteX22" fmla="*/ 128558 w 146203"/>
                              <a:gd name="connsiteY22" fmla="*/ 110079 h 243220"/>
                              <a:gd name="connsiteX23" fmla="*/ 145852 w 146203"/>
                              <a:gd name="connsiteY23" fmla="*/ 65743 h 243220"/>
                              <a:gd name="connsiteX24" fmla="*/ 138570 w 146203"/>
                              <a:gd name="connsiteY24" fmla="*/ 35135 h 243220"/>
                              <a:gd name="connsiteX25" fmla="*/ 118999 w 146203"/>
                              <a:gd name="connsiteY25" fmla="*/ 14576 h 243220"/>
                              <a:gd name="connsiteX26" fmla="*/ 64785 w 146203"/>
                              <a:gd name="connsiteY26" fmla="*/ -500 h 243220"/>
                              <a:gd name="connsiteX27" fmla="*/ -352 w 146203"/>
                              <a:gd name="connsiteY27" fmla="*/ 10425 h 243220"/>
                              <a:gd name="connsiteX28" fmla="*/ 2396 w 146203"/>
                              <a:gd name="connsiteY28" fmla="*/ 38682 h 243220"/>
                              <a:gd name="connsiteX29" fmla="*/ 62970 w 146203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203" h="243220">
                                <a:moveTo>
                                  <a:pt x="62970" y="24087"/>
                                </a:moveTo>
                                <a:cubicBezTo>
                                  <a:pt x="77232" y="24087"/>
                                  <a:pt x="89386" y="27897"/>
                                  <a:pt x="99408" y="35477"/>
                                </a:cubicBezTo>
                                <a:cubicBezTo>
                                  <a:pt x="109126" y="42462"/>
                                  <a:pt x="114137" y="52473"/>
                                  <a:pt x="114435" y="65555"/>
                                </a:cubicBezTo>
                                <a:cubicBezTo>
                                  <a:pt x="114137" y="79208"/>
                                  <a:pt x="108511" y="89972"/>
                                  <a:pt x="97583" y="97886"/>
                                </a:cubicBezTo>
                                <a:cubicBezTo>
                                  <a:pt x="86653" y="105456"/>
                                  <a:pt x="73735" y="112301"/>
                                  <a:pt x="58867" y="118375"/>
                                </a:cubicBezTo>
                                <a:cubicBezTo>
                                  <a:pt x="51872" y="121722"/>
                                  <a:pt x="45204" y="125206"/>
                                  <a:pt x="38825" y="128837"/>
                                </a:cubicBezTo>
                                <a:cubicBezTo>
                                  <a:pt x="32450" y="132483"/>
                                  <a:pt x="26368" y="136586"/>
                                  <a:pt x="20608" y="141155"/>
                                </a:cubicBezTo>
                                <a:cubicBezTo>
                                  <a:pt x="15439" y="145997"/>
                                  <a:pt x="11198" y="151622"/>
                                  <a:pt x="7869" y="157982"/>
                                </a:cubicBezTo>
                                <a:cubicBezTo>
                                  <a:pt x="4506" y="164064"/>
                                  <a:pt x="2843" y="171218"/>
                                  <a:pt x="2843" y="179394"/>
                                </a:cubicBezTo>
                                <a:cubicBezTo>
                                  <a:pt x="3146" y="202457"/>
                                  <a:pt x="11034" y="218868"/>
                                  <a:pt x="26531" y="228597"/>
                                </a:cubicBezTo>
                                <a:cubicBezTo>
                                  <a:pt x="41399" y="238007"/>
                                  <a:pt x="58718" y="242720"/>
                                  <a:pt x="78453" y="242720"/>
                                </a:cubicBezTo>
                                <a:cubicBezTo>
                                  <a:pt x="85131" y="242720"/>
                                  <a:pt x="93787" y="242085"/>
                                  <a:pt x="104418" y="240815"/>
                                </a:cubicBezTo>
                                <a:cubicBezTo>
                                  <a:pt x="115025" y="238910"/>
                                  <a:pt x="125513" y="235899"/>
                                  <a:pt x="135842" y="231782"/>
                                </a:cubicBezTo>
                                <a:lnTo>
                                  <a:pt x="133107" y="207184"/>
                                </a:lnTo>
                                <a:cubicBezTo>
                                  <a:pt x="116409" y="214179"/>
                                  <a:pt x="99239" y="217812"/>
                                  <a:pt x="81648" y="218119"/>
                                </a:cubicBezTo>
                                <a:cubicBezTo>
                                  <a:pt x="66765" y="218119"/>
                                  <a:pt x="54924" y="215415"/>
                                  <a:pt x="46117" y="209978"/>
                                </a:cubicBezTo>
                                <a:cubicBezTo>
                                  <a:pt x="41563" y="207244"/>
                                  <a:pt x="38057" y="203475"/>
                                  <a:pt x="35630" y="198647"/>
                                </a:cubicBezTo>
                                <a:cubicBezTo>
                                  <a:pt x="32902" y="193835"/>
                                  <a:pt x="31543" y="187485"/>
                                  <a:pt x="31543" y="179652"/>
                                </a:cubicBezTo>
                                <a:cubicBezTo>
                                  <a:pt x="31543" y="174810"/>
                                  <a:pt x="33204" y="170291"/>
                                  <a:pt x="36543" y="166073"/>
                                </a:cubicBezTo>
                                <a:cubicBezTo>
                                  <a:pt x="39887" y="162135"/>
                                  <a:pt x="44287" y="158518"/>
                                  <a:pt x="49759" y="155189"/>
                                </a:cubicBezTo>
                                <a:cubicBezTo>
                                  <a:pt x="55226" y="152202"/>
                                  <a:pt x="61446" y="149018"/>
                                  <a:pt x="68427" y="145704"/>
                                </a:cubicBezTo>
                                <a:cubicBezTo>
                                  <a:pt x="75407" y="142643"/>
                                  <a:pt x="82243" y="139299"/>
                                  <a:pt x="88930" y="135643"/>
                                </a:cubicBezTo>
                                <a:cubicBezTo>
                                  <a:pt x="104097" y="129243"/>
                                  <a:pt x="117317" y="120720"/>
                                  <a:pt x="128558" y="110079"/>
                                </a:cubicBezTo>
                                <a:cubicBezTo>
                                  <a:pt x="139770" y="99398"/>
                                  <a:pt x="145550" y="84629"/>
                                  <a:pt x="145852" y="65743"/>
                                </a:cubicBezTo>
                                <a:cubicBezTo>
                                  <a:pt x="145852" y="53550"/>
                                  <a:pt x="143426" y="43354"/>
                                  <a:pt x="138570" y="35135"/>
                                </a:cubicBezTo>
                                <a:cubicBezTo>
                                  <a:pt x="133406" y="26617"/>
                                  <a:pt x="126882" y="19746"/>
                                  <a:pt x="118999" y="14576"/>
                                </a:cubicBezTo>
                                <a:cubicBezTo>
                                  <a:pt x="101987" y="4530"/>
                                  <a:pt x="83915" y="-500"/>
                                  <a:pt x="64785" y="-500"/>
                                </a:cubicBezTo>
                                <a:cubicBezTo>
                                  <a:pt x="42323" y="-500"/>
                                  <a:pt x="20608" y="3156"/>
                                  <a:pt x="-352" y="10425"/>
                                </a:cubicBezTo>
                                <a:lnTo>
                                  <a:pt x="2396" y="38682"/>
                                </a:lnTo>
                                <a:cubicBezTo>
                                  <a:pt x="19999" y="29241"/>
                                  <a:pt x="40194" y="24395"/>
                                  <a:pt x="62970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Полилиния: фигура 191"/>
                        <wps:cNvSpPr/>
                        <wps:spPr>
                          <a:xfrm flipV="1">
                            <a:off x="596925" y="2094227"/>
                            <a:ext cx="146198" cy="243220"/>
                          </a:xfrm>
                          <a:custGeom>
                            <a:avLst/>
                            <a:gdLst>
                              <a:gd name="connsiteX0" fmla="*/ 62848 w 146198"/>
                              <a:gd name="connsiteY0" fmla="*/ 24087 h 243220"/>
                              <a:gd name="connsiteX1" fmla="*/ 99287 w 146198"/>
                              <a:gd name="connsiteY1" fmla="*/ 35477 h 243220"/>
                              <a:gd name="connsiteX2" fmla="*/ 114314 w 146198"/>
                              <a:gd name="connsiteY2" fmla="*/ 65555 h 243220"/>
                              <a:gd name="connsiteX3" fmla="*/ 97471 w 146198"/>
                              <a:gd name="connsiteY3" fmla="*/ 97886 h 243220"/>
                              <a:gd name="connsiteX4" fmla="*/ 58746 w 146198"/>
                              <a:gd name="connsiteY4" fmla="*/ 118375 h 243220"/>
                              <a:gd name="connsiteX5" fmla="*/ 38713 w 146198"/>
                              <a:gd name="connsiteY5" fmla="*/ 128837 h 243220"/>
                              <a:gd name="connsiteX6" fmla="*/ 20502 w 146198"/>
                              <a:gd name="connsiteY6" fmla="*/ 141155 h 243220"/>
                              <a:gd name="connsiteX7" fmla="*/ 7733 w 146198"/>
                              <a:gd name="connsiteY7" fmla="*/ 157982 h 243220"/>
                              <a:gd name="connsiteX8" fmla="*/ 2722 w 146198"/>
                              <a:gd name="connsiteY8" fmla="*/ 179394 h 243220"/>
                              <a:gd name="connsiteX9" fmla="*/ 26406 w 146198"/>
                              <a:gd name="connsiteY9" fmla="*/ 228597 h 243220"/>
                              <a:gd name="connsiteX10" fmla="*/ 78337 w 146198"/>
                              <a:gd name="connsiteY10" fmla="*/ 242720 h 243220"/>
                              <a:gd name="connsiteX11" fmla="*/ 104297 w 146198"/>
                              <a:gd name="connsiteY11" fmla="*/ 240815 h 243220"/>
                              <a:gd name="connsiteX12" fmla="*/ 135715 w 146198"/>
                              <a:gd name="connsiteY12" fmla="*/ 231782 h 243220"/>
                              <a:gd name="connsiteX13" fmla="*/ 132987 w 146198"/>
                              <a:gd name="connsiteY13" fmla="*/ 207184 h 243220"/>
                              <a:gd name="connsiteX14" fmla="*/ 81521 w 146198"/>
                              <a:gd name="connsiteY14" fmla="*/ 218119 h 243220"/>
                              <a:gd name="connsiteX15" fmla="*/ 45997 w 146198"/>
                              <a:gd name="connsiteY15" fmla="*/ 209978 h 243220"/>
                              <a:gd name="connsiteX16" fmla="*/ 35524 w 146198"/>
                              <a:gd name="connsiteY16" fmla="*/ 198647 h 243220"/>
                              <a:gd name="connsiteX17" fmla="*/ 31421 w 146198"/>
                              <a:gd name="connsiteY17" fmla="*/ 179652 h 243220"/>
                              <a:gd name="connsiteX18" fmla="*/ 36431 w 146198"/>
                              <a:gd name="connsiteY18" fmla="*/ 166073 h 243220"/>
                              <a:gd name="connsiteX19" fmla="*/ 49638 w 146198"/>
                              <a:gd name="connsiteY19" fmla="*/ 155189 h 243220"/>
                              <a:gd name="connsiteX20" fmla="*/ 68321 w 146198"/>
                              <a:gd name="connsiteY20" fmla="*/ 145704 h 243220"/>
                              <a:gd name="connsiteX21" fmla="*/ 88810 w 146198"/>
                              <a:gd name="connsiteY21" fmla="*/ 135643 h 243220"/>
                              <a:gd name="connsiteX22" fmla="*/ 128443 w 146198"/>
                              <a:gd name="connsiteY22" fmla="*/ 110079 h 243220"/>
                              <a:gd name="connsiteX23" fmla="*/ 145741 w 146198"/>
                              <a:gd name="connsiteY23" fmla="*/ 65743 h 243220"/>
                              <a:gd name="connsiteX24" fmla="*/ 138449 w 146198"/>
                              <a:gd name="connsiteY24" fmla="*/ 35135 h 243220"/>
                              <a:gd name="connsiteX25" fmla="*/ 118872 w 146198"/>
                              <a:gd name="connsiteY25" fmla="*/ 14576 h 243220"/>
                              <a:gd name="connsiteX26" fmla="*/ 64670 w 146198"/>
                              <a:gd name="connsiteY26" fmla="*/ -500 h 243220"/>
                              <a:gd name="connsiteX27" fmla="*/ -457 w 146198"/>
                              <a:gd name="connsiteY27" fmla="*/ 10425 h 243220"/>
                              <a:gd name="connsiteX28" fmla="*/ 2291 w 146198"/>
                              <a:gd name="connsiteY28" fmla="*/ 38682 h 243220"/>
                              <a:gd name="connsiteX29" fmla="*/ 62848 w 146198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198" h="243220">
                                <a:moveTo>
                                  <a:pt x="62848" y="24087"/>
                                </a:moveTo>
                                <a:cubicBezTo>
                                  <a:pt x="77112" y="24087"/>
                                  <a:pt x="89266" y="27897"/>
                                  <a:pt x="99287" y="35477"/>
                                </a:cubicBezTo>
                                <a:cubicBezTo>
                                  <a:pt x="109005" y="42462"/>
                                  <a:pt x="114005" y="52473"/>
                                  <a:pt x="114314" y="65555"/>
                                </a:cubicBezTo>
                                <a:cubicBezTo>
                                  <a:pt x="114005" y="79208"/>
                                  <a:pt x="108405" y="89972"/>
                                  <a:pt x="97471" y="97886"/>
                                </a:cubicBezTo>
                                <a:cubicBezTo>
                                  <a:pt x="86538" y="105456"/>
                                  <a:pt x="73614" y="112301"/>
                                  <a:pt x="58746" y="118375"/>
                                </a:cubicBezTo>
                                <a:cubicBezTo>
                                  <a:pt x="51761" y="121722"/>
                                  <a:pt x="45084" y="125206"/>
                                  <a:pt x="38713" y="128837"/>
                                </a:cubicBezTo>
                                <a:cubicBezTo>
                                  <a:pt x="32339" y="132483"/>
                                  <a:pt x="26252" y="136586"/>
                                  <a:pt x="20502" y="141155"/>
                                </a:cubicBezTo>
                                <a:cubicBezTo>
                                  <a:pt x="15323" y="145997"/>
                                  <a:pt x="11081" y="151622"/>
                                  <a:pt x="7733" y="157982"/>
                                </a:cubicBezTo>
                                <a:cubicBezTo>
                                  <a:pt x="4399" y="164064"/>
                                  <a:pt x="2722" y="171218"/>
                                  <a:pt x="2722" y="179394"/>
                                </a:cubicBezTo>
                                <a:cubicBezTo>
                                  <a:pt x="3030" y="202457"/>
                                  <a:pt x="10918" y="218868"/>
                                  <a:pt x="26406" y="228597"/>
                                </a:cubicBezTo>
                                <a:cubicBezTo>
                                  <a:pt x="41289" y="238007"/>
                                  <a:pt x="58598" y="242720"/>
                                  <a:pt x="78337" y="242720"/>
                                </a:cubicBezTo>
                                <a:cubicBezTo>
                                  <a:pt x="85009" y="242720"/>
                                  <a:pt x="93656" y="242085"/>
                                  <a:pt x="104297" y="240815"/>
                                </a:cubicBezTo>
                                <a:cubicBezTo>
                                  <a:pt x="114913" y="238910"/>
                                  <a:pt x="125401" y="235899"/>
                                  <a:pt x="135715" y="231782"/>
                                </a:cubicBezTo>
                                <a:lnTo>
                                  <a:pt x="132987" y="207184"/>
                                </a:lnTo>
                                <a:cubicBezTo>
                                  <a:pt x="116288" y="214179"/>
                                  <a:pt x="99134" y="217812"/>
                                  <a:pt x="81521" y="218119"/>
                                </a:cubicBezTo>
                                <a:cubicBezTo>
                                  <a:pt x="66634" y="218119"/>
                                  <a:pt x="54788" y="215415"/>
                                  <a:pt x="45997" y="209978"/>
                                </a:cubicBezTo>
                                <a:cubicBezTo>
                                  <a:pt x="41443" y="207244"/>
                                  <a:pt x="37940" y="203475"/>
                                  <a:pt x="35524" y="198647"/>
                                </a:cubicBezTo>
                                <a:cubicBezTo>
                                  <a:pt x="32790" y="193835"/>
                                  <a:pt x="31421" y="187485"/>
                                  <a:pt x="31421" y="179652"/>
                                </a:cubicBezTo>
                                <a:cubicBezTo>
                                  <a:pt x="31421" y="174810"/>
                                  <a:pt x="33083" y="170291"/>
                                  <a:pt x="36431" y="166073"/>
                                </a:cubicBezTo>
                                <a:cubicBezTo>
                                  <a:pt x="39775" y="162135"/>
                                  <a:pt x="44171" y="158518"/>
                                  <a:pt x="49638" y="155189"/>
                                </a:cubicBezTo>
                                <a:cubicBezTo>
                                  <a:pt x="55105" y="152202"/>
                                  <a:pt x="61326" y="149018"/>
                                  <a:pt x="68321" y="145704"/>
                                </a:cubicBezTo>
                                <a:cubicBezTo>
                                  <a:pt x="75296" y="142643"/>
                                  <a:pt x="82122" y="139299"/>
                                  <a:pt x="88810" y="135643"/>
                                </a:cubicBezTo>
                                <a:cubicBezTo>
                                  <a:pt x="103985" y="129243"/>
                                  <a:pt x="117196" y="120720"/>
                                  <a:pt x="128443" y="110079"/>
                                </a:cubicBezTo>
                                <a:cubicBezTo>
                                  <a:pt x="139664" y="99398"/>
                                  <a:pt x="145434" y="84629"/>
                                  <a:pt x="145741" y="65743"/>
                                </a:cubicBezTo>
                                <a:cubicBezTo>
                                  <a:pt x="145741" y="53550"/>
                                  <a:pt x="143316" y="43354"/>
                                  <a:pt x="138449" y="35135"/>
                                </a:cubicBezTo>
                                <a:cubicBezTo>
                                  <a:pt x="133284" y="26617"/>
                                  <a:pt x="126760" y="19746"/>
                                  <a:pt x="118872" y="14576"/>
                                </a:cubicBezTo>
                                <a:cubicBezTo>
                                  <a:pt x="101856" y="4530"/>
                                  <a:pt x="83803" y="-500"/>
                                  <a:pt x="64670" y="-500"/>
                                </a:cubicBezTo>
                                <a:cubicBezTo>
                                  <a:pt x="42201" y="-500"/>
                                  <a:pt x="20502" y="3156"/>
                                  <a:pt x="-457" y="10425"/>
                                </a:cubicBezTo>
                                <a:lnTo>
                                  <a:pt x="2291" y="38682"/>
                                </a:lnTo>
                                <a:cubicBezTo>
                                  <a:pt x="19882" y="29241"/>
                                  <a:pt x="40088" y="24395"/>
                                  <a:pt x="62848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Полилиния: фигура 64"/>
                        <wps:cNvSpPr/>
                        <wps:spPr>
                          <a:xfrm flipV="1">
                            <a:off x="771822" y="1999473"/>
                            <a:ext cx="28699" cy="332511"/>
                          </a:xfrm>
                          <a:custGeom>
                            <a:avLst/>
                            <a:gdLst>
                              <a:gd name="connsiteX0" fmla="*/ -536 w 28699"/>
                              <a:gd name="connsiteY0" fmla="*/ 231736 h 332511"/>
                              <a:gd name="connsiteX1" fmla="*/ 28163 w 28699"/>
                              <a:gd name="connsiteY1" fmla="*/ 231736 h 332511"/>
                              <a:gd name="connsiteX2" fmla="*/ 28163 w 28699"/>
                              <a:gd name="connsiteY2" fmla="*/ -545 h 332511"/>
                              <a:gd name="connsiteX3" fmla="*/ -536 w 28699"/>
                              <a:gd name="connsiteY3" fmla="*/ -545 h 332511"/>
                              <a:gd name="connsiteX4" fmla="*/ 28163 w 28699"/>
                              <a:gd name="connsiteY4" fmla="*/ 293689 h 332511"/>
                              <a:gd name="connsiteX5" fmla="*/ -536 w 28699"/>
                              <a:gd name="connsiteY5" fmla="*/ 293689 h 332511"/>
                              <a:gd name="connsiteX6" fmla="*/ -536 w 28699"/>
                              <a:gd name="connsiteY6" fmla="*/ 331967 h 332511"/>
                              <a:gd name="connsiteX7" fmla="*/ 28163 w 28699"/>
                              <a:gd name="connsiteY7" fmla="*/ 331967 h 332511"/>
                              <a:gd name="connsiteX8" fmla="*/ 28163 w 28699"/>
                              <a:gd name="connsiteY8" fmla="*/ 293689 h 33251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</a:cxnLst>
                            <a:rect l="l" t="t" r="r" b="b"/>
                            <a:pathLst>
                              <a:path w="28699" h="332511">
                                <a:moveTo>
                                  <a:pt x="-536" y="231736"/>
                                </a:moveTo>
                                <a:lnTo>
                                  <a:pt x="28163" y="231736"/>
                                </a:lnTo>
                                <a:lnTo>
                                  <a:pt x="28163" y="-545"/>
                                </a:lnTo>
                                <a:lnTo>
                                  <a:pt x="-536" y="-545"/>
                                </a:lnTo>
                                <a:close/>
                                <a:moveTo>
                                  <a:pt x="28163" y="293689"/>
                                </a:moveTo>
                                <a:lnTo>
                                  <a:pt x="-536" y="293689"/>
                                </a:lnTo>
                                <a:lnTo>
                                  <a:pt x="-536" y="331967"/>
                                </a:lnTo>
                                <a:lnTo>
                                  <a:pt x="28163" y="331967"/>
                                </a:lnTo>
                                <a:lnTo>
                                  <a:pt x="28163" y="293689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Полилиния: фигура 65"/>
                        <wps:cNvSpPr/>
                        <wps:spPr>
                          <a:xfrm flipV="1">
                            <a:off x="832340" y="2094218"/>
                            <a:ext cx="179511" cy="243229"/>
                          </a:xfrm>
                          <a:custGeom>
                            <a:avLst/>
                            <a:gdLst>
                              <a:gd name="connsiteX0" fmla="*/ 147902 w 179511"/>
                              <a:gd name="connsiteY0" fmla="*/ 122016 h 243229"/>
                              <a:gd name="connsiteX1" fmla="*/ 139697 w 179511"/>
                              <a:gd name="connsiteY1" fmla="*/ 122016 h 243229"/>
                              <a:gd name="connsiteX2" fmla="*/ 102346 w 179511"/>
                              <a:gd name="connsiteY2" fmla="*/ 121102 h 243229"/>
                              <a:gd name="connsiteX3" fmla="*/ 66836 w 179511"/>
                              <a:gd name="connsiteY3" fmla="*/ 113354 h 243229"/>
                              <a:gd name="connsiteX4" fmla="*/ 41326 w 179511"/>
                              <a:gd name="connsiteY4" fmla="*/ 96517 h 243229"/>
                              <a:gd name="connsiteX5" fmla="*/ 30854 w 179511"/>
                              <a:gd name="connsiteY5" fmla="*/ 65997 h 243229"/>
                              <a:gd name="connsiteX6" fmla="*/ 45415 w 179511"/>
                              <a:gd name="connsiteY6" fmla="*/ 34123 h 243229"/>
                              <a:gd name="connsiteX7" fmla="*/ 79124 w 179511"/>
                              <a:gd name="connsiteY7" fmla="*/ 24087 h 243229"/>
                              <a:gd name="connsiteX8" fmla="*/ 118742 w 179511"/>
                              <a:gd name="connsiteY8" fmla="*/ 34123 h 243229"/>
                              <a:gd name="connsiteX9" fmla="*/ 139241 w 179511"/>
                              <a:gd name="connsiteY9" fmla="*/ 56879 h 243229"/>
                              <a:gd name="connsiteX10" fmla="*/ 146989 w 179511"/>
                              <a:gd name="connsiteY10" fmla="*/ 84679 h 243229"/>
                              <a:gd name="connsiteX11" fmla="*/ 147902 w 179511"/>
                              <a:gd name="connsiteY11" fmla="*/ 107897 h 243229"/>
                              <a:gd name="connsiteX12" fmla="*/ 150640 w 179511"/>
                              <a:gd name="connsiteY12" fmla="*/ 42313 h 243229"/>
                              <a:gd name="connsiteX13" fmla="*/ 149722 w 179511"/>
                              <a:gd name="connsiteY13" fmla="*/ 42313 h 243229"/>
                              <a:gd name="connsiteX14" fmla="*/ 119203 w 179511"/>
                              <a:gd name="connsiteY14" fmla="*/ 10880 h 243229"/>
                              <a:gd name="connsiteX15" fmla="*/ 75944 w 179511"/>
                              <a:gd name="connsiteY15" fmla="*/ -500 h 243229"/>
                              <a:gd name="connsiteX16" fmla="*/ 36777 w 179511"/>
                              <a:gd name="connsiteY16" fmla="*/ 7234 h 243229"/>
                              <a:gd name="connsiteX17" fmla="*/ 13089 w 179511"/>
                              <a:gd name="connsiteY17" fmla="*/ 24543 h 243229"/>
                              <a:gd name="connsiteX18" fmla="*/ -573 w 179511"/>
                              <a:gd name="connsiteY18" fmla="*/ 65108 h 243229"/>
                              <a:gd name="connsiteX19" fmla="*/ 13545 w 179511"/>
                              <a:gd name="connsiteY19" fmla="*/ 111096 h 243229"/>
                              <a:gd name="connsiteX20" fmla="*/ 48619 w 179511"/>
                              <a:gd name="connsiteY20" fmla="*/ 135226 h 243229"/>
                              <a:gd name="connsiteX21" fmla="*/ 95068 w 179511"/>
                              <a:gd name="connsiteY21" fmla="*/ 145248 h 243229"/>
                              <a:gd name="connsiteX22" fmla="*/ 142435 w 179511"/>
                              <a:gd name="connsiteY22" fmla="*/ 146617 h 243229"/>
                              <a:gd name="connsiteX23" fmla="*/ 147902 w 179511"/>
                              <a:gd name="connsiteY23" fmla="*/ 146617 h 243229"/>
                              <a:gd name="connsiteX24" fmla="*/ 147902 w 179511"/>
                              <a:gd name="connsiteY24" fmla="*/ 158439 h 243229"/>
                              <a:gd name="connsiteX25" fmla="*/ 95068 w 179511"/>
                              <a:gd name="connsiteY25" fmla="*/ 218119 h 243229"/>
                              <a:gd name="connsiteX26" fmla="*/ 26761 w 179511"/>
                              <a:gd name="connsiteY26" fmla="*/ 198989 h 243229"/>
                              <a:gd name="connsiteX27" fmla="*/ 26761 w 179511"/>
                              <a:gd name="connsiteY27" fmla="*/ 226309 h 243229"/>
                              <a:gd name="connsiteX28" fmla="*/ 95068 w 179511"/>
                              <a:gd name="connsiteY28" fmla="*/ 242720 h 243229"/>
                              <a:gd name="connsiteX29" fmla="*/ 176602 w 179511"/>
                              <a:gd name="connsiteY29" fmla="*/ 156167 h 243229"/>
                              <a:gd name="connsiteX30" fmla="*/ 176602 w 179511"/>
                              <a:gd name="connsiteY30" fmla="*/ 53688 h 243229"/>
                              <a:gd name="connsiteX31" fmla="*/ 178883 w 179511"/>
                              <a:gd name="connsiteY31" fmla="*/ 4962 h 243229"/>
                              <a:gd name="connsiteX32" fmla="*/ 150640 w 179511"/>
                              <a:gd name="connsiteY32" fmla="*/ 4962 h 243229"/>
                              <a:gd name="connsiteX33" fmla="*/ 150640 w 179511"/>
                              <a:gd name="connsiteY33" fmla="*/ 42313 h 24322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</a:cxnLst>
                            <a:rect l="l" t="t" r="r" b="b"/>
                            <a:pathLst>
                              <a:path w="179511" h="243229">
                                <a:moveTo>
                                  <a:pt x="147902" y="122016"/>
                                </a:moveTo>
                                <a:lnTo>
                                  <a:pt x="139697" y="122016"/>
                                </a:lnTo>
                                <a:cubicBezTo>
                                  <a:pt x="127250" y="122016"/>
                                  <a:pt x="114802" y="121722"/>
                                  <a:pt x="102346" y="121102"/>
                                </a:cubicBezTo>
                                <a:cubicBezTo>
                                  <a:pt x="89298" y="119897"/>
                                  <a:pt x="77457" y="117308"/>
                                  <a:pt x="66836" y="113354"/>
                                </a:cubicBezTo>
                                <a:cubicBezTo>
                                  <a:pt x="56205" y="109722"/>
                                  <a:pt x="47706" y="104097"/>
                                  <a:pt x="41326" y="96517"/>
                                </a:cubicBezTo>
                                <a:cubicBezTo>
                                  <a:pt x="34326" y="88921"/>
                                  <a:pt x="30854" y="78747"/>
                                  <a:pt x="30854" y="65997"/>
                                </a:cubicBezTo>
                                <a:cubicBezTo>
                                  <a:pt x="30854" y="51099"/>
                                  <a:pt x="35695" y="40483"/>
                                  <a:pt x="45415" y="34123"/>
                                </a:cubicBezTo>
                                <a:cubicBezTo>
                                  <a:pt x="54542" y="27440"/>
                                  <a:pt x="65769" y="24087"/>
                                  <a:pt x="79124" y="24087"/>
                                </a:cubicBezTo>
                                <a:cubicBezTo>
                                  <a:pt x="95822" y="24087"/>
                                  <a:pt x="109028" y="27440"/>
                                  <a:pt x="118742" y="34123"/>
                                </a:cubicBezTo>
                                <a:cubicBezTo>
                                  <a:pt x="128163" y="40483"/>
                                  <a:pt x="134989" y="48062"/>
                                  <a:pt x="139241" y="56879"/>
                                </a:cubicBezTo>
                                <a:cubicBezTo>
                                  <a:pt x="143809" y="66305"/>
                                  <a:pt x="146375" y="75546"/>
                                  <a:pt x="146989" y="84679"/>
                                </a:cubicBezTo>
                                <a:cubicBezTo>
                                  <a:pt x="147590" y="94065"/>
                                  <a:pt x="147902" y="101824"/>
                                  <a:pt x="147902" y="107897"/>
                                </a:cubicBezTo>
                                <a:close/>
                                <a:moveTo>
                                  <a:pt x="150640" y="42313"/>
                                </a:moveTo>
                                <a:lnTo>
                                  <a:pt x="149722" y="42313"/>
                                </a:lnTo>
                                <a:cubicBezTo>
                                  <a:pt x="143041" y="28636"/>
                                  <a:pt x="132871" y="18159"/>
                                  <a:pt x="119203" y="10880"/>
                                </a:cubicBezTo>
                                <a:cubicBezTo>
                                  <a:pt x="105550" y="3588"/>
                                  <a:pt x="91119" y="-207"/>
                                  <a:pt x="75944" y="-500"/>
                                </a:cubicBezTo>
                                <a:cubicBezTo>
                                  <a:pt x="59846" y="-207"/>
                                  <a:pt x="46784" y="2373"/>
                                  <a:pt x="36777" y="7234"/>
                                </a:cubicBezTo>
                                <a:cubicBezTo>
                                  <a:pt x="26438" y="11794"/>
                                  <a:pt x="18555" y="17548"/>
                                  <a:pt x="13089" y="24543"/>
                                </a:cubicBezTo>
                                <a:cubicBezTo>
                                  <a:pt x="3360" y="39734"/>
                                  <a:pt x="-1194" y="53246"/>
                                  <a:pt x="-573" y="65108"/>
                                </a:cubicBezTo>
                                <a:cubicBezTo>
                                  <a:pt x="-573" y="84525"/>
                                  <a:pt x="4129" y="99845"/>
                                  <a:pt x="13545" y="111096"/>
                                </a:cubicBezTo>
                                <a:cubicBezTo>
                                  <a:pt x="22649" y="122299"/>
                                  <a:pt x="34326" y="130349"/>
                                  <a:pt x="48619" y="135226"/>
                                </a:cubicBezTo>
                                <a:cubicBezTo>
                                  <a:pt x="62872" y="140366"/>
                                  <a:pt x="78370" y="143710"/>
                                  <a:pt x="95068" y="145248"/>
                                </a:cubicBezTo>
                                <a:cubicBezTo>
                                  <a:pt x="111474" y="146146"/>
                                  <a:pt x="127250" y="146617"/>
                                  <a:pt x="142435" y="146617"/>
                                </a:cubicBezTo>
                                <a:lnTo>
                                  <a:pt x="147902" y="146617"/>
                                </a:lnTo>
                                <a:lnTo>
                                  <a:pt x="147902" y="158439"/>
                                </a:lnTo>
                                <a:cubicBezTo>
                                  <a:pt x="148816" y="198231"/>
                                  <a:pt x="131203" y="218119"/>
                                  <a:pt x="95068" y="218119"/>
                                </a:cubicBezTo>
                                <a:cubicBezTo>
                                  <a:pt x="71078" y="218411"/>
                                  <a:pt x="48311" y="212047"/>
                                  <a:pt x="26761" y="198989"/>
                                </a:cubicBezTo>
                                <a:lnTo>
                                  <a:pt x="26761" y="226309"/>
                                </a:lnTo>
                                <a:cubicBezTo>
                                  <a:pt x="48311" y="236623"/>
                                  <a:pt x="71078" y="242070"/>
                                  <a:pt x="95068" y="242720"/>
                                </a:cubicBezTo>
                                <a:cubicBezTo>
                                  <a:pt x="150016" y="243316"/>
                                  <a:pt x="177201" y="214473"/>
                                  <a:pt x="176602" y="156167"/>
                                </a:cubicBezTo>
                                <a:lnTo>
                                  <a:pt x="176602" y="53688"/>
                                </a:lnTo>
                                <a:cubicBezTo>
                                  <a:pt x="176288" y="36062"/>
                                  <a:pt x="177058" y="19835"/>
                                  <a:pt x="178883" y="4962"/>
                                </a:cubicBezTo>
                                <a:lnTo>
                                  <a:pt x="150640" y="4962"/>
                                </a:lnTo>
                                <a:lnTo>
                                  <a:pt x="150640" y="4231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BC1BA2B" id="Рисунок 1449" o:spid="_x0000_s1026" style="width:65.05pt;height:50.8pt;mso-position-horizontal-relative:char;mso-position-vertical-relative:line" coordorigin=",7997" coordsize="19702,15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">
                <v:shape id="Полилиния: фигура 168" o:spid="_x0000_s1027" style="position:absolute;left:10387;top:17208;width:1749;height:2454;flip:y;visibility:visible;mso-wrap-style:square;v-text-anchor:middle" coordsize="174873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" path="m158166,189921v-19235,6324,-33304,9994,-56263,9994c85021,199915,64875,193984,64875,173957v,-37326,109230,-13640,109230,-98287c174105,21050,123940,-832,72842,-832,48901,-832,24558,3246,1589,9189l5314,59264c25019,49725,45641,43797,67187,43797v15969,,41285,5928,41285,28664c108472,118458,-769,87035,-769,171683v,50508,45458,72848,94690,72848c123478,244531,142692,239946,162372,235882r-4206,-45961e" filled="f" stroked="f" strokeweight=".1pt">
                  <v:stroke joinstyle="miter"/>
                  <v:path arrowok="t" o:connecttype="custom" o:connectlocs="158166,189921;101903,199915;64875,173957;174105,75670;72842,-832;1589,9189;5314,59264;67187,43797;108472,72461;-769,171683;93921,244531;162372,235882;158166,189921" o:connectangles="0,0,0,0,0,0,0,0,0,0,0,0,0"/>
                </v:shape>
                <v:shape id="Полилиния: фигура 169" o:spid="_x0000_s1028" style="position:absolute;left:14901;top:17266;width:629;height:2344;flip:y;visibility:visible;mso-wrap-style:square;v-text-anchor:middle" coordsize="62839,2344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" path="m-1038,233586r62839,l61801,-832r-62839,l-1038,233586e" filled="f" stroked="f" strokeweight=".1pt">
                  <v:stroke joinstyle="miter"/>
                  <v:path arrowok="t" o:connecttype="custom" o:connectlocs="-1038,233586;61801,233586;61801,-832;-1038,-832;-1038,233586" o:connectangles="0,0,0,0,0"/>
                </v:shape>
                <v:shape id="Полилиния: фигура 170" o:spid="_x0000_s1029" style="position:absolute;left:17870;top:17208;width:1748;height:2454;flip:y;visibility:visible;mso-wrap-style:square;v-text-anchor:middle" coordsize="174879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" path="m157661,189921v-19215,6324,-33261,9994,-56248,9994c84497,199915,64367,193984,64367,173957v,-37326,109233,-13640,109233,-98287c173600,21050,123435,-832,72355,-832,48416,-832,24057,3246,1083,9189l4817,59264c24502,49725,45165,43797,66717,43797v15926,,41262,5928,41262,28664c107979,118458,-1279,87035,-1279,171683v,50508,45504,72848,94755,72848c122978,244531,142180,239946,161890,235882r-4229,-45961e" filled="f" stroked="f" strokeweight=".1pt">
                  <v:stroke joinstyle="miter"/>
                  <v:path arrowok="t" o:connecttype="custom" o:connectlocs="157661,189921;101413,199915;64367,173957;173600,75670;72355,-832;1083,9189;4817,59264;66717,43797;107979,72461;-1279,171683;93476,244531;161890,235882;157661,189921" o:connectangles="0,0,0,0,0,0,0,0,0,0,0,0,0"/>
                </v:shape>
                <v:shape id="Полилиния: фигура 171" o:spid="_x0000_s1030" style="position:absolute;left:12436;top:16004;width:2241;height:3606;flip:y;visibility:visible;mso-wrap-style:square;v-text-anchor:middle" coordsize="224093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" path="m122928,128475r89001,105055l137850,233530,62844,139766r-927,l61917,359691,-925,340476r,-341364l61917,-888r,113793l62844,112905,143476,-888r79693,l122928,128475e" filled="f" stroked="f" strokeweight=".1pt">
                  <v:stroke joinstyle="miter"/>
                  <v:path arrowok="t" o:connecttype="custom" o:connectlocs="122928,128475;211929,233530;137850,233530;62844,139766;61917,139766;61917,359691;-925,340476;-925,-888;61917,-888;61917,112905;62844,112905;143476,-888;223169,-888;122928,128475" o:connectangles="0,0,0,0,0,0,0,0,0,0,0,0,0,0"/>
                </v:shape>
                <v:shape id="Полилиния: фигура 172" o:spid="_x0000_s1031" style="position:absolute;left:15935;top:16004;width:628;height:3606;flip:y;visibility:visible;mso-wrap-style:square;v-text-anchor:middle" coordsize="62788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" path="m-1109,340476r,-341364l61680,-888r,360579l-1109,340476e" filled="f" stroked="f" strokeweight=".1pt">
                  <v:stroke joinstyle="miter"/>
                  <v:path arrowok="t" o:connecttype="custom" o:connectlocs="-1109,340476;-1109,-888;61680,-888;61680,359691;-1109,340476" o:connectangles="0,0,0,0,0"/>
                </v:shape>
                <v:shape id="Полилиния: фигура 173" o:spid="_x0000_s1032" style="position:absolute;left:16925;top:16004;width:628;height:3606;flip:y;visibility:visible;mso-wrap-style:square;v-text-anchor:middle" coordsize="62839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" path="m-1151,340476r-25,l-1176,-888r62839,l61663,359691,-1151,340476e" filled="f" stroked="f" strokeweight=".1pt">
                  <v:stroke joinstyle="miter"/>
                  <v:path arrowok="t" o:connecttype="custom" o:connectlocs="-1151,340476;-1176,340476;-1176,-888;61663,-888;61663,359691;-1151,340476" o:connectangles="0,0,0,0,0,0"/>
                </v:shape>
                <v:shape id="Полилиния: фигура 174" o:spid="_x0000_s1033" style="position:absolute;left:14879;top:16041;width:700;height:700;flip:y;visibility:visible;mso-wrap-style:square;v-text-anchor:middle" coordsize="69964,700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" path="m68925,33999v,19330,-15697,35001,-35001,35001c14632,69000,-1039,53329,-1039,33999v,-19329,15671,-35014,34963,-35014c53228,-1015,68925,14670,68925,33999e" filled="f" stroked="f" strokeweight=".1pt">
                  <v:stroke joinstyle="miter"/>
                  <v:path arrowok="t" o:connecttype="custom" o:connectlocs="68925,33999;33924,69000;-1039,33999;33924,-1015;68925,33999" o:connectangles="0,0,0,0,0"/>
                </v:shape>
                <v:shape id="Полилиния: фигура 175" o:spid="_x0000_s1034" style="position:absolute;left:3562;top:17260;width:2215;height:2413;flip:y;visibility:visible;mso-wrap-style:square;v-text-anchor:middle" coordsize="221495,241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" path="m110434,22119v-47888,,-80030,39271,-80030,97766c30404,178369,62546,217637,110434,217637v47873,,80031,-39268,80031,-97752c190465,61390,158307,22119,110434,22119t,218442c28678,240561,-319,175575,-319,119885,-319,64183,28678,-829,110434,-829v81767,,110743,65012,110743,120714c221177,175575,192201,240561,110434,240561e" filled="f" stroked="f" strokeweight=".1pt">
                  <v:stroke joinstyle="miter"/>
                  <v:path arrowok="t" o:connecttype="custom" o:connectlocs="110434,22119;30404,119885;110434,217637;190465,119885;110434,22119;110434,240561;-319,119885;110434,-829;221177,119885;110434,240561" o:connectangles="0,0,0,0,0,0,0,0,0,0"/>
                </v:shape>
                <v:shape id="Полилиния: фигура 176" o:spid="_x0000_s1035" style="position:absolute;left:6048;top:17250;width:1075;height:2360;flip:y;visibility:visible;mso-wrap-style:square;v-text-anchor:middle" coordsize="107473,2359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" path="m25610,191840r,37808l-449,229648,-429,-833r27899,l27470,113050r-44,1473c27470,156966,39511,207728,96810,207728r8721,-406l105616,208236r1408,26861l103779,235122v-38709,,-64952,-14605,-78169,-43282e" filled="f" stroked="f" strokeweight=".1pt">
                  <v:stroke joinstyle="miter"/>
                  <v:path arrowok="t" o:connecttype="custom" o:connectlocs="25610,191840;25610,229648;-449,229648;-429,-833;27470,-833;27470,113050;27426,114523;96810,207728;105531,207322;105616,208236;107024,235097;103779,235122;25610,191840" o:connectangles="0,0,0,0,0,0,0,0,0,0,0,0,0"/>
                </v:shape>
                <v:shape id="Полилиния: фигура 177" o:spid="_x0000_s1036" style="position:absolute;left:8003;top:16130;width:2019;height:3535;flip:y;visibility:visible;mso-wrap-style:square;v-text-anchor:middle" coordsize="201830,3535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" path="m101704,22070v-64617,,-71616,68375,-71616,97763c30088,149246,37087,217598,101704,217598v49461,,71626,-49098,71626,-97765c173330,71153,151165,22070,101704,22070t98380,330211l173330,344103r,-142507c167506,211349,145737,241156,97001,240547,16327,239531,-615,174367,-615,119833,-615,45386,36790,-880,97021,-880v35862,,60117,13207,76309,41235l173330,4607r27886,l201216,352624r-1132,-343e" filled="f" stroked="f" strokeweight=".1pt">
                  <v:stroke joinstyle="miter"/>
                  <v:path arrowok="t" o:connecttype="custom" o:connectlocs="101704,22070;30088,119833;101704,217598;173330,119833;101704,22070;200084,352281;173330,344103;173330,201596;97001,240547;-615,119833;97021,-880;173330,40355;173330,4607;201216,4607;201216,352624;200084,352281" o:connectangles="0,0,0,0,0,0,0,0,0,0,0,0,0,0,0,0"/>
                </v:shape>
                <v:shape id="Полилиния: фигура 178" o:spid="_x0000_s1037" style="position:absolute;left:7414;top:16130;width:278;height:3480;flip:y;visibility:visible;mso-wrap-style:square;v-text-anchor:middle" coordsize="27885,3480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" path="m26248,346766l-515,338625r,-339508l27370,-883r,348017l26248,346766e" filled="f" stroked="f" strokeweight=".1pt">
                  <v:stroke joinstyle="miter"/>
                  <v:path arrowok="t" o:connecttype="custom" o:connectlocs="26248,346766;-515,338625;-515,-883;27370,-883;27370,347134;26248,346766" o:connectangles="0,0,0,0,0,0"/>
                </v:shape>
                <v:shape id="Полилиния: фигура 179" o:spid="_x0000_s1038" style="position:absolute;top:17305;width:3558;height:2305;flip:y;visibility:visible;mso-wrap-style:square;v-text-anchor:middle" coordsize="355892,230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" path="m29823,229663r-29944,l246,228508c1684,224177,75325,1814,75999,-205r204,-625l110646,-830v,,64771,199518,65153,200737l177931,199907c178329,198688,243104,-830,243104,-830r34458,l355771,229663r-27816,c327955,229663,262258,30146,261861,28950r-2153,c259341,30146,196445,229663,196445,229663r-34443,c162002,229663,95828,30146,95426,28950r-2143,c92916,30170,30468,229663,30468,229663r-645,e" filled="f" stroked="f" strokeweight=".1pt">
                  <v:stroke joinstyle="miter"/>
                  <v:path arrowok="t" o:connecttype="custom" o:connectlocs="29823,229663;-121,229663;246,228508;75999,-205;76203,-830;110646,-830;175799,199907;177931,199907;243104,-830;277562,-830;355771,229663;327955,229663;261861,28950;259708,28950;196445,229663;162002,229663;95426,28950;93283,28950;30468,229663;29823,229663" o:connectangles="0,0,0,0,0,0,0,0,0,0,0,0,0,0,0,0,0,0,0,0"/>
                </v:shape>
                <v:shape id="Полилиния: фигура 180" o:spid="_x0000_s1039" style="position:absolute;left:14318;top:10947;width:5384;height:4823;flip:y;visibility:visible;mso-wrap-style:square;v-text-anchor:middle" coordsize="538377,4822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" path="m-1161,371917v,,112205,19863,148933,109080c147772,480997,801047,347177,415399,-1285v,,143104,134734,63183,242532c478582,241247,523197,107427,348496,17295v,,378879,269113,-349657,354622e" filled="f" stroked="f" strokeweight=".1pt">
                  <v:stroke joinstyle="miter"/>
                  <v:path arrowok="t" o:connecttype="custom" o:connectlocs="-1161,371917;147772,480997;415399,-1285;478582,241247;348496,17295;-1161,371917" o:connectangles="0,0,0,0,0,0"/>
                </v:shape>
                <v:shape id="Полилиния: фигура 181" o:spid="_x0000_s1040" style="position:absolute;left:16528;top:8498;width:2336;height:3646;flip:y;visibility:visible;mso-wrap-style:square;v-text-anchor:middle" coordsize="233654,3646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" path="m135787,57829c181469,35223,213460,13036,232155,-1556,240372,232314,72694,363061,72694,363061,67804,348075,53174,331349,32257,323691,11353,316020,-1208,290937,-1208,290937,80745,222776,120115,139566,135787,57829e" filled="f" stroked="f" strokeweight=".1pt">
                  <v:stroke joinstyle="miter"/>
                  <v:path arrowok="t" o:connecttype="custom" o:connectlocs="135787,57829;232155,-1556;72694,363061;32257,323691;-1208,290937;135787,57829" o:connectangles="0,0,0,0,0,0"/>
                </v:shape>
                <v:shape id="Полилиния: фигура 182" o:spid="_x0000_s1041" style="position:absolute;left:13983;top:7997;width:2942;height:3158;flip:y;visibility:visible;mso-wrap-style:square;v-text-anchor:middle" coordsize="294259,3157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" path="m164109,2568v9906,14770,12662,24917,12662,24917c219964,19815,258699,9718,293204,-1623,221627,202466,88519,314163,88519,314163,84798,303482,45770,283975,19304,272342,-7189,260734,-229,211496,-229,211496,72567,151336,125514,77714,164109,2568e" filled="f" stroked="f" strokeweight=".1pt">
                  <v:stroke joinstyle="miter"/>
                  <v:path arrowok="t" o:connecttype="custom" o:connectlocs="164109,2568;176771,27485;293204,-1623;88519,314163;19304,272342;-229,211496;164109,2568" o:connectangles="0,0,0,0,0,0,0"/>
                </v:shape>
                <v:shape id="Полилиния: фигура 183" o:spid="_x0000_s1042" style="position:absolute;left:17685;top:13374;width:897;height:2075;flip:y;visibility:visible;mso-wrap-style:square;v-text-anchor:middle" coordsize="89725,207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" path="m67571,206390c58554,105692,-1237,-1191,-1237,-1191,40977,63007,69844,123307,88488,179479v-5220,9512,-12268,18440,-20917,26911e" filled="f" stroked="f" strokeweight=".1pt">
                  <v:stroke joinstyle="miter"/>
                  <v:path arrowok="t" o:connecttype="custom" o:connectlocs="67571,206390;-1237,-1191;88488,179479;67571,206390" o:connectangles="0,0,0,0"/>
                </v:shape>
                <v:shape id="Полилиния: фигура 184" o:spid="_x0000_s1043" style="position:absolute;left:17490;top:13064;width:804;height:2086;flip:y;visibility:visible;mso-wrap-style:square;v-text-anchor:middle" coordsize="80479,20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" path="m79259,183579v-9855,8458,-21247,16396,-33871,23813c34923,99048,-1221,17628,-1221,17628,19670,41327,35723,79655,35723,79655,36409,52477,14095,-1218,14095,-1218,52462,60440,70826,135345,79259,183579e" filled="f" stroked="f" strokeweight=".1pt">
                  <v:stroke joinstyle="miter"/>
                  <v:path arrowok="t" o:connecttype="custom" o:connectlocs="79259,183579;45388,207392;-1221,17628;35723,79655;14095,-1218;79259,183579" o:connectangles="0,0,0,0,0,0"/>
                </v:shape>
                <v:shape id="Полилиния: фигура 185" o:spid="_x0000_s1044" style="position:absolute;left:13166;top:13394;width:2998;height:2018;flip:y;visibility:visible;mso-wrap-style:square;v-text-anchor:middle" coordsize="299859,2017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" path="m285118,-1192c261902,11305,228221,24614,158981,78246,211369,38800,298859,13591,298859,13591,105705,111635,63591,200509,63591,200509,44999,201119,33797,189321,26457,185269v-7379,-4038,-27458,-3695,-27458,-3695c72596,62905,285118,-1192,285118,-1192e" filled="f" stroked="f" strokeweight=".1pt">
                  <v:stroke joinstyle="miter"/>
                  <v:path arrowok="t" o:connecttype="custom" o:connectlocs="285118,-1192;158981,78246;298859,13591;63591,200509;26457,185269;-1001,181574;285118,-1192" o:connectangles="0,0,0,0,0,0,0"/>
                </v:shape>
                <v:shape id="Полилиния: фигура 186" o:spid="_x0000_s1045" style="position:absolute;left:12481;top:11022;width:4033;height:4330;flip:y;visibility:visible;mso-wrap-style:square;v-text-anchor:middle" coordsize="403297,433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" path="m267231,312224v-64173,10630,-111316,14732,-111316,14732c181582,333395,203401,341231,222070,349765,131760,415551,41768,431731,41768,431731v,,-16739,-5562,-19063,-33452c20413,370403,-989,366694,-989,366694,336344,276550,386992,-1301,386992,-1301,363979,124150,315211,204312,315211,204312,366761,151328,402308,16809,402308,16809,390865,155862,333207,249601,267231,312224e" filled="f" stroked="f" strokeweight=".1pt">
                  <v:stroke joinstyle="miter"/>
                  <v:path arrowok="t" o:connecttype="custom" o:connectlocs="267231,312224;155915,326956;222070,349765;41768,431731;22705,398279;-989,366694;386992,-1301;315211,204312;402308,16809;267231,312224" o:connectangles="0,0,0,0,0,0,0,0,0,0"/>
                </v:shape>
                <v:shape id="Полилиния: фигура 187" o:spid="_x0000_s1046" style="position:absolute;left:16172;top:12418;width:1196;height:2906;flip:y;visibility:visible;mso-wrap-style:square;v-text-anchor:middle" coordsize="119591,290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" path="m-1144,289413c47408,139565,48322,12705,48322,12705,84263,82377,74802,242702,74802,242702,108266,177183,104075,-1240,104075,-1240v17158,93752,17818,179502,7963,256667c76440,269067,37286,280294,-1144,289413e" filled="f" stroked="f" strokeweight=".1pt">
                  <v:stroke joinstyle="miter"/>
                  <v:path arrowok="t" o:connecttype="custom" o:connectlocs="-1144,289413;48322,12705;74802,242702;104075,-1240;112038,255427;-1144,289413" o:connectangles="0,0,0,0,0,0"/>
                </v:shape>
                <v:shape id="Полилиния: фигура 188" o:spid="_x0000_s1047" style="position:absolute;left:204;top:20140;width:1999;height:3179;flip:y;visibility:visible;mso-wrap-style:square;v-text-anchor:middle" coordsize="199935,3179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" path="m31330,176617r33254,c84313,176333,102237,180565,118305,189381v16427,8810,24919,23986,25520,45541c143825,247989,141696,258303,137454,265909v-4260,7569,-10015,13032,-17298,16386c112868,285926,104360,288223,94637,289136v-9709,600,-20042,903,-30966,903l31330,290039r,-113422xm-82,317358r81964,c142609,318271,173729,290787,175262,234922v-327,-20652,-7143,-37187,-20504,-49634c141389,172523,124691,164641,104658,161590r,-913c116808,159164,125603,155215,131075,148856v3037,-3052,5616,-6837,7754,-11396c141255,132901,143522,127901,145650,122438l199853,-538r-34631,l119234,106930v-8504,19750,-17309,32043,-26433,36904c88252,146553,83098,148230,77318,148856v-5754,277,-12447,456,-20022,456l31330,149312r,-149850l-82,-538r,317896e" filled="f" stroked="f" strokeweight=".1pt">
                  <v:stroke joinstyle="miter"/>
                  <v:path arrowok="t" o:connecttype="custom" o:connectlocs="31330,176617;64584,176617;118305,189381;143825,234922;137454,265909;120156,282295;94637,289136;63671,290039;31330,290039;-82,317358;81882,317358;175262,234922;154758,185288;104658,161590;104658,160677;131075,148856;138829,137460;145650,122438;199853,-538;165222,-538;119234,106930;92801,143834;77318,148856;57296,149312;31330,149312;31330,-538;-82,-538;-82,317358" o:connectangles="0,0,0,0,0,0,0,0,0,0,0,0,0,0,0,0,0,0,0,0,0,0,0,0,0,0,0,0"/>
                </v:shape>
                <v:shape id="Полилиния: фигура 189" o:spid="_x0000_s1048" style="position:absolute;left:2325;top:20997;width:1831;height:2377;flip:y;visibility:visible;mso-wrap-style:square;v-text-anchor:middle" coordsize="183103,2377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" path="m181072,59624v-318,-17616,298,-35838,1811,-54659l155096,4965r,41454l154198,46419v-2128,-5160,-5010,-10339,-8661,-15499c141896,25464,137188,20294,131443,15442,125644,10883,118505,7237,110011,4509,101519,1155,91190,-498,79040,-498,50798,-195,30458,8304,18016,24991,5554,41388,-508,62646,-211,88759r,148486l28489,237245r,-141197c28489,73886,32879,56588,41694,44116,50188,30757,64168,24090,83604,24090v13043,,24135,2733,33259,8204c125951,37449,132936,44116,137787,52337v5478,8492,9257,17601,11401,27329c151302,89394,152368,99083,152368,108811r,128434l181072,237245r,-177621e" filled="f" stroked="f" strokeweight=".1pt">
                  <v:stroke joinstyle="miter"/>
                  <v:path arrowok="t" o:connecttype="custom" o:connectlocs="181072,59624;182883,4965;155096,4965;155096,46419;154198,46419;145537,30920;131443,15442;110011,4509;79040,-498;18016,24991;-211,88759;-211,237245;28489,237245;28489,96048;41694,44116;83604,24090;116863,32294;137787,52337;149188,79666;152368,108811;152368,237245;181072,237245;181072,59624" o:connectangles="0,0,0,0,0,0,0,0,0,0,0,0,0,0,0,0,0,0,0,0,0,0,0"/>
                </v:shape>
                <v:shape id="Полилиния: фигура 190" o:spid="_x0000_s1049" style="position:absolute;left:4425;top:20942;width:1462;height:2432;flip:y;visibility:visible;mso-wrap-style:square;v-text-anchor:middle" coordsize="146203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" path="m62970,24087v14262,,26416,3810,36438,11390c109126,42462,114137,52473,114435,65555v-298,13653,-5924,24417,-16852,32331c86653,105456,73735,112301,58867,118375v-6995,3347,-13663,6831,-20042,10462c32450,132483,26368,136586,20608,141155v-5169,4842,-9410,10467,-12739,16827c4506,164064,2843,171218,2843,179394v303,23063,8191,39474,23688,49203c41399,238007,58718,242720,78453,242720v6678,,15334,-635,25965,-1905c115025,238910,125513,235899,135842,231782r-2735,-24598c116409,214179,99239,217812,81648,218119v-14883,,-26724,-2704,-35531,-8141c41563,207244,38057,203475,35630,198647v-2728,-4812,-4087,-11162,-4087,-18995c31543,174810,33204,170291,36543,166073v3344,-3938,7744,-7555,13216,-10884c55226,152202,61446,149018,68427,145704v6980,-3061,13816,-6405,20503,-10061c104097,129243,117317,120720,128558,110079,139770,99398,145550,84629,145852,65743v,-12193,-2426,-22389,-7282,-30608c133406,26617,126882,19746,118999,14576,101987,4530,83915,-500,64785,-500,42323,-500,20608,3156,-352,10425l2396,38682c19999,29241,40194,24395,62970,24087e" filled="f" stroked="f" strokeweight=".1pt">
                  <v:stroke joinstyle="miter"/>
                  <v:path arrowok="t" o:connecttype="custom" o:connectlocs="62970,24087;99408,35477;114435,65555;97583,97886;58867,118375;38825,128837;20608,141155;7869,157982;2843,179394;26531,228597;78453,242720;104418,240815;135842,231782;133107,207184;81648,218119;46117,209978;35630,198647;31543,179652;36543,166073;49759,155189;68427,145704;88930,135643;128558,110079;145852,65743;138570,35135;118999,14576;64785,-500;-352,10425;2396,38682;62970,24087" o:connectangles="0,0,0,0,0,0,0,0,0,0,0,0,0,0,0,0,0,0,0,0,0,0,0,0,0,0,0,0,0,0"/>
                </v:shape>
                <v:shape id="Полилиния: фигура 191" o:spid="_x0000_s1050" style="position:absolute;left:5969;top:20942;width:1462;height:2432;flip:y;visibility:visible;mso-wrap-style:square;v-text-anchor:middle" coordsize="146198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" path="m62848,24087v14264,,26418,3810,36439,11390c109005,42462,114005,52473,114314,65555v-309,13653,-5909,24417,-16843,32331c86538,105456,73614,112301,58746,118375v-6985,3347,-13662,6831,-20033,10462c32339,132483,26252,136586,20502,141155v-5179,4842,-9421,10467,-12769,16827c4399,164064,2722,171218,2722,179394v308,23063,8196,39474,23684,49203c41289,238007,58598,242720,78337,242720v6672,,15319,-635,25960,-1905c114913,238910,125401,235899,135715,231782r-2728,-24598c116288,214179,99134,217812,81521,218119v-14887,,-26733,-2704,-35524,-8141c41443,207244,37940,203475,35524,198647v-2734,-4812,-4103,-11162,-4103,-18995c31421,174810,33083,170291,36431,166073v3344,-3938,7740,-7555,13207,-10884c55105,152202,61326,149018,68321,145704v6975,-3061,13801,-6405,20489,-10061c103985,129243,117196,120720,128443,110079,139664,99398,145434,84629,145741,65743v,-12193,-2425,-22389,-7292,-30608c133284,26617,126760,19746,118872,14576,101856,4530,83803,-500,64670,-500,42201,-500,20502,3156,-457,10425l2291,38682c19882,29241,40088,24395,62848,24087e" filled="f" stroked="f" strokeweight=".1pt">
                  <v:stroke joinstyle="miter"/>
                  <v:path arrowok="t" o:connecttype="custom" o:connectlocs="62848,24087;99287,35477;114314,65555;97471,97886;58746,118375;38713,128837;20502,141155;7733,157982;2722,179394;26406,228597;78337,242720;104297,240815;135715,231782;132987,207184;81521,218119;45997,209978;35524,198647;31421,179652;36431,166073;49638,155189;68321,145704;88810,135643;128443,110079;145741,65743;138449,35135;118872,14576;64670,-500;-457,10425;2291,38682;62848,24087" o:connectangles="0,0,0,0,0,0,0,0,0,0,0,0,0,0,0,0,0,0,0,0,0,0,0,0,0,0,0,0,0,0"/>
                </v:shape>
                <v:shape id="Полилиния: фигура 64" o:spid="_x0000_s1051" style="position:absolute;left:7718;top:19994;width:287;height:3325;flip:y;visibility:visible;mso-wrap-style:square;v-text-anchor:middle" coordsize="28699,332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" path="m-536,231736r28699,l28163,-545r-28699,l-536,231736xm28163,293689r-28699,l-536,331967r28699,l28163,293689e" filled="f" stroked="f" strokeweight=".1pt">
                  <v:stroke joinstyle="miter"/>
                  <v:path arrowok="t" o:connecttype="custom" o:connectlocs="-536,231736;28163,231736;28163,-545;-536,-545;28163,293689;-536,293689;-536,331967;28163,331967;28163,293689" o:connectangles="0,0,0,0,0,0,0,0,0"/>
                </v:shape>
                <v:shape id="Полилиния: фигура 65" o:spid="_x0000_s1052" style="position:absolute;left:8323;top:20942;width:1795;height:2432;flip:y;visibility:visible;mso-wrap-style:square;v-text-anchor:middle" coordsize="179511,2432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" path="m147902,122016r-8205,c127250,122016,114802,121722,102346,121102,89298,119897,77457,117308,66836,113354,56205,109722,47706,104097,41326,96517,34326,88921,30854,78747,30854,65997v,-14898,4841,-25514,14561,-31874c54542,27440,65769,24087,79124,24087v16698,,29904,3353,39618,10036c128163,40483,134989,48062,139241,56879v4568,9426,7134,18667,7748,27800c147590,94065,147902,101824,147902,107897r,14119xm150640,42313r-918,c143041,28636,132871,18159,119203,10880,105550,3588,91119,-207,75944,-500,59846,-207,46784,2373,36777,7234,26438,11794,18555,17548,13089,24543,3360,39734,-1194,53246,-573,65108v,19417,4702,34737,14118,45988c22649,122299,34326,130349,48619,135226v14253,5140,29751,8484,46449,10022c111474,146146,127250,146617,142435,146617r5467,l147902,158439v914,39792,-16699,59680,-52834,59680c71078,218411,48311,212047,26761,198989r,27320c48311,236623,71078,242070,95068,242720v54948,596,82133,-28247,81534,-86553l176602,53688v-314,-17626,456,-33853,2281,-48726l150640,4962r,37351e" filled="f" stroked="f" strokeweight=".1pt">
                  <v:stroke joinstyle="miter"/>
                  <v:path arrowok="t" o:connecttype="custom" o:connectlocs="147902,122016;139697,122016;102346,121102;66836,113354;41326,96517;30854,65997;45415,34123;79124,24087;118742,34123;139241,56879;146989,84679;147902,107897;150640,42313;149722,42313;119203,10880;75944,-500;36777,7234;13089,24543;-573,65108;13545,111096;48619,135226;95068,145248;142435,146617;147902,146617;147902,158439;95068,218119;26761,198989;26761,226309;95068,242720;176602,156167;176602,53688;178883,4962;150640,4962;150640,42313" o:connectangles="0,0,0,0,0,0,0,0,0,0,0,0,0,0,0,0,0,0,0,0,0,0,0,0,0,0,0,0,0,0,0,0,0,0"/>
                </v:shape>
                <w10:anchorlock/>
              </v:group>
            </w:pict>
          </mc:Fallback>
        </mc:AlternateContent>
      </w:r>
    </w:p>
    <w:p w14:paraId="34E3243F" w14:textId="77777777" w:rsidR="00965783" w:rsidRPr="004C1E17" w:rsidRDefault="00965783" w:rsidP="00655C02">
      <w:pPr>
        <w:spacing w:line="240" w:lineRule="auto"/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965AA91" wp14:editId="4C4D81F9">
                <wp:simplePos x="0" y="0"/>
                <wp:positionH relativeFrom="column">
                  <wp:posOffset>3810</wp:posOffset>
                </wp:positionH>
                <wp:positionV relativeFrom="paragraph">
                  <wp:posOffset>194739</wp:posOffset>
                </wp:positionV>
                <wp:extent cx="755650" cy="0"/>
                <wp:effectExtent l="0" t="0" r="0" b="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56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1BD0D08" id="Прямая соединительная линия 24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pt,15.35pt" to="59.8pt,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" strokecolor="white [3212]" strokeweight="1.5pt">
                <v:stroke joinstyle="miter"/>
              </v:line>
            </w:pict>
          </mc:Fallback>
        </mc:AlternateContent>
      </w:r>
      <w:r w:rsidRPr="004C1E17"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  <w:t>SKB</w:t>
      </w:r>
    </w:p>
    <w:p w14:paraId="08F2561D" w14:textId="77777777" w:rsidR="00965783" w:rsidRDefault="00965783">
      <w:pPr>
        <w:rPr>
          <w:rFonts w:ascii="BankGothic Lt BT" w:hAnsi="BankGothic Lt BT"/>
          <w:b/>
          <w:bCs/>
          <w:color w:val="595959" w:themeColor="text1" w:themeTint="A6"/>
          <w:sz w:val="52"/>
          <w:szCs w:val="52"/>
          <w:lang w:val="en-US"/>
        </w:rPr>
      </w:pPr>
    </w:p>
    <w:p w14:paraId="53DE5D1E" w14:textId="77777777" w:rsidR="00965783" w:rsidRDefault="0096578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11636979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4A725C9" w14:textId="77777777" w:rsidR="00965783" w:rsidRDefault="00965783">
          <w:pPr>
            <w:pStyle w:val="aa"/>
          </w:pPr>
          <w:r w:rsidRPr="00BB1120">
            <w:rPr>
              <w:rStyle w:val="10"/>
            </w:rPr>
            <w:t>Оглавление</w:t>
          </w:r>
        </w:p>
        <w:p w14:paraId="6B615A59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97416258" w:history="1">
            <w:r w:rsidRPr="00017B43">
              <w:rPr>
                <w:rStyle w:val="af9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3E95E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59" w:history="1">
            <w:r w:rsidRPr="00017B43">
              <w:rPr>
                <w:rStyle w:val="af9"/>
                <w:noProof/>
              </w:rPr>
              <w:t>Конструктивные особ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C7751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0" w:history="1">
            <w:r w:rsidRPr="00017B43">
              <w:rPr>
                <w:rStyle w:val="af9"/>
                <w:noProof/>
              </w:rPr>
              <w:t>Рекомендации к сбор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6A32CB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1" w:history="1">
            <w:r w:rsidRPr="00017B43">
              <w:rPr>
                <w:rStyle w:val="af9"/>
                <w:noProof/>
              </w:rPr>
              <w:t>Карта эски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2B83D1" w14:textId="77777777" w:rsidR="00965783" w:rsidRDefault="0096578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2" w:history="1">
            <w:r w:rsidRPr="00017B43">
              <w:rPr>
                <w:rStyle w:val="af9"/>
                <w:noProof/>
              </w:rPr>
              <w:t>Система расчик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CBC53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3" w:history="1">
            <w:r w:rsidRPr="00017B43">
              <w:rPr>
                <w:rStyle w:val="af9"/>
                <w:noProof/>
              </w:rPr>
              <w:t>Кинематическая схема системы раскрытия и управления поворотом солнечных батарей (БС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817600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4" w:history="1">
            <w:r w:rsidRPr="00017B43">
              <w:rPr>
                <w:rStyle w:val="af9"/>
                <w:noProof/>
              </w:rPr>
              <w:t>Кинематическая схема системы раскрытия и управления поворотом рефлек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989A2A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5" w:history="1">
            <w:r w:rsidRPr="00017B43">
              <w:rPr>
                <w:rStyle w:val="af9"/>
                <w:noProof/>
              </w:rPr>
              <w:t>Чертеж и специфик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5F37FD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r:id="rId48" w:anchor="_Toc97416266" w:history="1">
            <w:r w:rsidRPr="00017B43">
              <w:rPr>
                <w:rStyle w:val="af9"/>
                <w:noProof/>
              </w:rPr>
              <w:t>Таблица масс устанавливаемых модулей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F3D2FB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7" w:history="1">
            <w:r w:rsidRPr="00017B43">
              <w:rPr>
                <w:rStyle w:val="af9"/>
                <w:noProof/>
              </w:rPr>
              <w:t>Логика функционирования (логические и алгоритмические блок-схем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F1BA81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8" w:history="1">
            <w:r w:rsidRPr="00017B43">
              <w:rPr>
                <w:rStyle w:val="af9"/>
                <w:noProof/>
              </w:rPr>
              <w:t>Используем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8CC01A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9" w:history="1">
            <w:r w:rsidRPr="00017B43">
              <w:rPr>
                <w:rStyle w:val="af9"/>
                <w:noProof/>
              </w:rPr>
              <w:t>Крепе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B28C18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0" w:history="1">
            <w:r w:rsidRPr="00017B43">
              <w:rPr>
                <w:rStyle w:val="af9"/>
                <w:noProof/>
              </w:rPr>
              <w:t>Средства индивидуальной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B56F3A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1" w:history="1">
            <w:r w:rsidRPr="00017B43">
              <w:rPr>
                <w:rStyle w:val="af9"/>
                <w:noProof/>
              </w:rPr>
              <w:t>Технологические машины для изгото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78DD50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2" w:history="1">
            <w:r w:rsidRPr="00017B43">
              <w:rPr>
                <w:rStyle w:val="af9"/>
                <w:noProof/>
              </w:rPr>
              <w:t>Оборудование для сборки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CF065B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3" w:history="1">
            <w:r w:rsidRPr="00017B43">
              <w:rPr>
                <w:rStyle w:val="af9"/>
                <w:noProof/>
              </w:rPr>
              <w:t>Оборудование для испытаний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337EB1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4" w:history="1">
            <w:r w:rsidRPr="00017B43">
              <w:rPr>
                <w:rStyle w:val="af9"/>
                <w:noProof/>
              </w:rPr>
              <w:t>Инструменты для сборки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901788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5" w:history="1">
            <w:r w:rsidRPr="00017B43">
              <w:rPr>
                <w:rStyle w:val="af9"/>
                <w:noProof/>
              </w:rPr>
              <w:t>Электронные компоненты и модули МКА для сбо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37DF8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6" w:history="1">
            <w:r w:rsidRPr="00017B43">
              <w:rPr>
                <w:rStyle w:val="af9"/>
                <w:noProof/>
              </w:rPr>
              <w:t>Набор письменных принадлеж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646A76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7" w:history="1">
            <w:r w:rsidRPr="00017B43">
              <w:rPr>
                <w:rStyle w:val="af9"/>
                <w:noProof/>
              </w:rPr>
              <w:t>Пайка печатной платы стабилизатора напря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5502C5" w14:textId="77777777" w:rsidR="00965783" w:rsidRDefault="0096578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8" w:history="1">
            <w:r w:rsidRPr="00017B43">
              <w:rPr>
                <w:rStyle w:val="af9"/>
                <w:noProof/>
              </w:rPr>
              <w:t>Список электронных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57E123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9" w:history="1">
            <w:r w:rsidRPr="00017B43">
              <w:rPr>
                <w:rStyle w:val="af9"/>
                <w:noProof/>
              </w:rPr>
              <w:t>Таблица шлей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4BD95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0" w:history="1">
            <w:r w:rsidRPr="00017B43">
              <w:rPr>
                <w:rStyle w:val="af9"/>
                <w:noProof/>
              </w:rPr>
              <w:t>Полная электрическая схема всех систем и устройств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C9AF25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1" w:history="1">
            <w:r w:rsidRPr="00017B43">
              <w:rPr>
                <w:rStyle w:val="af9"/>
                <w:noProof/>
              </w:rPr>
              <w:t>Перечень контрольных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50EE80" w14:textId="77777777" w:rsidR="00965783" w:rsidRDefault="0096578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2" w:history="1">
            <w:r w:rsidRPr="00017B43">
              <w:rPr>
                <w:rStyle w:val="af9"/>
                <w:noProof/>
              </w:rPr>
              <w:t>Входной 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A94BD" w14:textId="77777777" w:rsidR="00965783" w:rsidRDefault="0096578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3" w:history="1">
            <w:r w:rsidRPr="00017B43">
              <w:rPr>
                <w:rStyle w:val="af9"/>
                <w:noProof/>
              </w:rPr>
              <w:t>Промежуточный 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891A9B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4" w:history="1">
            <w:r w:rsidRPr="00017B43">
              <w:rPr>
                <w:rStyle w:val="af9"/>
                <w:noProof/>
              </w:rPr>
              <w:t>Времянные затр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CEA791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5" w:history="1">
            <w:r w:rsidRPr="00017B43">
              <w:rPr>
                <w:rStyle w:val="af9"/>
                <w:noProof/>
              </w:rPr>
              <w:t>Алгоритм сборки (техпроцесс) с использованием параллельных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FF37DF" w14:textId="77777777" w:rsidR="00965783" w:rsidRDefault="0096578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6" w:history="1">
            <w:r w:rsidRPr="00017B43">
              <w:rPr>
                <w:rStyle w:val="af9"/>
                <w:noProof/>
              </w:rPr>
              <w:t>Блок-схема алгоритма сборки с разделением трудовых процессов на многопоточ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F49D2" w14:textId="77777777" w:rsidR="00965783" w:rsidRDefault="00965783">
          <w:r>
            <w:rPr>
              <w:b/>
              <w:bCs/>
            </w:rPr>
            <w:fldChar w:fldCharType="end"/>
          </w:r>
        </w:p>
      </w:sdtContent>
    </w:sdt>
    <w:p w14:paraId="7C8FAEAA" w14:textId="77777777" w:rsidR="00965783" w:rsidRDefault="00965783">
      <w:r>
        <w:br w:type="page"/>
      </w:r>
    </w:p>
    <w:p w14:paraId="2F2CA480" w14:textId="77777777" w:rsidR="00965783" w:rsidRDefault="00965783" w:rsidP="00BC4E66">
      <w:pPr>
        <w:pStyle w:val="1"/>
      </w:pPr>
      <w:bookmarkStart w:id="5" w:name="_Toc97416258"/>
      <w:r>
        <w:lastRenderedPageBreak/>
        <w:t>Глоссарий</w:t>
      </w:r>
      <w:bookmarkEnd w:id="5"/>
    </w:p>
    <w:p w14:paraId="5EAF8CE7" w14:textId="77777777" w:rsidR="00965783" w:rsidRDefault="00965783" w:rsidP="00BC4E66">
      <w:r>
        <w:t>МК</w:t>
      </w:r>
      <w:r>
        <w:rPr>
          <w:lang w:val="en-US"/>
        </w:rPr>
        <w:t>A</w:t>
      </w:r>
      <w:r>
        <w:t xml:space="preserve"> - Малый космический аппарат</w:t>
      </w:r>
    </w:p>
    <w:p w14:paraId="0FBD61EC" w14:textId="77777777" w:rsidR="00965783" w:rsidRDefault="00965783" w:rsidP="00BC4E66">
      <w:r>
        <w:t>Контрольные операции – технологические операции, выполняющиеся перед началом работ и после их выполнения для контроля проделанной работ и подготовки к ней</w:t>
      </w:r>
    </w:p>
    <w:p w14:paraId="6F6252B4" w14:textId="77777777" w:rsidR="00965783" w:rsidRDefault="00965783" w:rsidP="00AB4A3B">
      <w:r>
        <w:t>WorldSkills - формат международных конкурсов профессионального мастерства</w:t>
      </w:r>
    </w:p>
    <w:p w14:paraId="2A0BB788" w14:textId="77777777" w:rsidR="00965783" w:rsidRDefault="00965783" w:rsidP="000770DD">
      <w:r>
        <w:t>Техкарта – технологическая карта</w:t>
      </w:r>
    </w:p>
    <w:p w14:paraId="1E8CA4DD" w14:textId="77777777" w:rsidR="00965783" w:rsidRDefault="00965783" w:rsidP="000770DD">
      <w:r>
        <w:t>«ОрбиКрафт» - конструктор из модулей которого собирается МКА</w:t>
      </w:r>
    </w:p>
    <w:p w14:paraId="149D7E91" w14:textId="77777777" w:rsidR="00965783" w:rsidRDefault="00965783" w:rsidP="000770DD">
      <w:r>
        <w:t>Arduino – плата с микроконтроллером</w:t>
      </w:r>
    </w:p>
    <w:p w14:paraId="790D30B4" w14:textId="77777777" w:rsidR="00965783" w:rsidRDefault="00965783" w:rsidP="000770DD">
      <w:r>
        <w:t>Полунатурные испытания – воссоздание условий работы МКА в космическом пространстве на конкурсной площадке</w:t>
      </w:r>
    </w:p>
    <w:p w14:paraId="0A1253CB" w14:textId="77777777" w:rsidR="00965783" w:rsidRDefault="00965783" w:rsidP="00AB4A3B">
      <w:r>
        <w:t>СЭП - Система энергопитания</w:t>
      </w:r>
    </w:p>
    <w:p w14:paraId="7C254385" w14:textId="77777777" w:rsidR="00965783" w:rsidRDefault="00965783" w:rsidP="00AB4A3B">
      <w:r>
        <w:t>СБ - солнечная батарея</w:t>
      </w:r>
    </w:p>
    <w:p w14:paraId="3C9C4F09" w14:textId="77777777" w:rsidR="00965783" w:rsidRDefault="00965783" w:rsidP="00AB4A3B">
      <w:r>
        <w:t>БКУ - бортовой компьютер управления</w:t>
      </w:r>
    </w:p>
    <w:p w14:paraId="5390E0B6" w14:textId="77777777" w:rsidR="00965783" w:rsidRDefault="00965783" w:rsidP="00AB4A3B">
      <w:r>
        <w:t>Магнитометр - датчик магнитного поля</w:t>
      </w:r>
    </w:p>
    <w:p w14:paraId="78099B27" w14:textId="77777777" w:rsidR="00965783" w:rsidRDefault="00965783" w:rsidP="00AB4A3B">
      <w:r>
        <w:t>ДУС - датчик угловой скорости</w:t>
      </w:r>
    </w:p>
    <w:p w14:paraId="23921CBC" w14:textId="77777777" w:rsidR="00965783" w:rsidRDefault="00965783" w:rsidP="00AB4A3B">
      <w:r>
        <w:t>RAW - «сырые» данные - данные, выдаваемые датчиком и не прошедшие обработку</w:t>
      </w:r>
    </w:p>
    <w:p w14:paraId="37650BA0" w14:textId="77777777" w:rsidR="00965783" w:rsidRDefault="00965783" w:rsidP="00AB4A3B">
      <w:r>
        <w:t>Солнечный датчик - датчик направления на Солнце</w:t>
      </w:r>
    </w:p>
    <w:p w14:paraId="3A7BBCDC" w14:textId="77777777" w:rsidR="00965783" w:rsidRDefault="00965783" w:rsidP="00AB4A3B">
      <w:r>
        <w:t>УДМ - Управляющий двигатель-маховик - электромеханическое устройство, представляющий собой электромотор с насаженным на его ось вращения колесом, служит для ориентации и стабилизации спутника</w:t>
      </w:r>
    </w:p>
    <w:p w14:paraId="3809258E" w14:textId="77777777" w:rsidR="00965783" w:rsidRDefault="00965783" w:rsidP="00AB4A3B">
      <w:r>
        <w:t>Ориентация - поворот спутника в нужную сторону</w:t>
      </w:r>
    </w:p>
    <w:p w14:paraId="51F28610" w14:textId="77777777" w:rsidR="00965783" w:rsidRDefault="00965783" w:rsidP="00AB4A3B">
      <w:r>
        <w:t>Стабилизация - остановка беспорядочного вращения спутника</w:t>
      </w:r>
    </w:p>
    <w:p w14:paraId="600DE69B" w14:textId="77777777" w:rsidR="00965783" w:rsidRDefault="00965783" w:rsidP="00AB4A3B">
      <w:r>
        <w:t>ДЗЗ - дистанционное зондирование Земли - получение фотографий Земли из космоса</w:t>
      </w:r>
    </w:p>
    <w:p w14:paraId="1054BD80" w14:textId="77777777" w:rsidR="00965783" w:rsidRDefault="00965783" w:rsidP="00AB4A3B">
      <w:r>
        <w:t>Шлейф - плоский ленточный кабель</w:t>
      </w:r>
    </w:p>
    <w:p w14:paraId="1DF68E46" w14:textId="77777777" w:rsidR="00965783" w:rsidRDefault="00965783" w:rsidP="00AB4A3B">
      <w:r>
        <w:t>ВЧ - высокочастотный</w:t>
      </w:r>
    </w:p>
    <w:p w14:paraId="16BCE4CE" w14:textId="77777777" w:rsidR="00965783" w:rsidRDefault="00965783" w:rsidP="00AB4A3B">
      <w:r>
        <w:t>УКВ - ультракороткие радиоволны</w:t>
      </w:r>
    </w:p>
    <w:p w14:paraId="67A2705A" w14:textId="77777777" w:rsidR="00965783" w:rsidRDefault="00965783" w:rsidP="00AB4A3B">
      <w:r>
        <w:t>ЦУП - центр управления полетом</w:t>
      </w:r>
    </w:p>
    <w:p w14:paraId="5DBD0B67" w14:textId="77777777" w:rsidR="00965783" w:rsidRDefault="00965783" w:rsidP="00AB4A3B">
      <w:r>
        <w:t>ПО - программное обеспечение</w:t>
      </w:r>
    </w:p>
    <w:p w14:paraId="386B5F09" w14:textId="77777777" w:rsidR="00965783" w:rsidRDefault="00965783" w:rsidP="00AB4A3B">
      <w:r>
        <w:t>ПК - персональный компьютер</w:t>
      </w:r>
    </w:p>
    <w:p w14:paraId="0A29B656" w14:textId="77777777" w:rsidR="00965783" w:rsidRDefault="00965783" w:rsidP="00AB4A3B"/>
    <w:p w14:paraId="7D44C174" w14:textId="77777777" w:rsidR="00965783" w:rsidRDefault="00965783">
      <w:r>
        <w:br w:type="page"/>
      </w:r>
    </w:p>
    <w:p w14:paraId="51BE7288" w14:textId="77777777" w:rsidR="00965783" w:rsidRDefault="00965783" w:rsidP="00276E59">
      <w:pPr>
        <w:pStyle w:val="1"/>
      </w:pPr>
      <w:bookmarkStart w:id="6" w:name="_Toc97416259"/>
      <w:r>
        <w:lastRenderedPageBreak/>
        <w:t>Конструктивные особенности</w:t>
      </w:r>
      <w:bookmarkEnd w:id="6"/>
    </w:p>
    <w:p w14:paraId="123C9AC2" w14:textId="77777777" w:rsidR="00965783" w:rsidRDefault="00965783" w:rsidP="00965783">
      <w:pPr>
        <w:pStyle w:val="afc"/>
        <w:numPr>
          <w:ilvl w:val="0"/>
          <w:numId w:val="5"/>
        </w:numPr>
        <w:spacing w:before="0" w:after="160" w:line="276" w:lineRule="auto"/>
      </w:pPr>
      <w:r>
        <w:t>Уголки крепятся перед креплением стенок</w:t>
      </w:r>
    </w:p>
    <w:p w14:paraId="3A09C5AA" w14:textId="77777777" w:rsidR="00965783" w:rsidRPr="00276E59" w:rsidRDefault="00965783" w:rsidP="00EA5CEF">
      <w:pPr>
        <w:pStyle w:val="afc"/>
      </w:pPr>
      <w:r>
        <w:rPr>
          <w:noProof/>
        </w:rPr>
        <w:drawing>
          <wp:inline distT="0" distB="0" distL="0" distR="0" wp14:anchorId="54800CB1" wp14:editId="4F73B6F8">
            <wp:extent cx="2540000" cy="2223135"/>
            <wp:effectExtent l="228600" t="266700" r="222250" b="253365"/>
            <wp:docPr id="1740" name="Picture 17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0" name="Picture 1740"/>
                    <pic:cNvPicPr/>
                  </pic:nvPicPr>
                  <pic:blipFill>
                    <a:blip r:embed="rId49">
                      <a:biLevel thresh="50000"/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sharpenSoften amount="-25000"/>
                              </a14:imgEffect>
                              <a14:imgEffect>
                                <a14:saturation sat="400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0843558">
                      <a:off x="0" y="0"/>
                      <a:ext cx="2540000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0E5A6" w14:textId="77777777" w:rsidR="00965783" w:rsidRDefault="00965783" w:rsidP="00276E59">
      <w:pPr>
        <w:pStyle w:val="1"/>
      </w:pPr>
      <w:bookmarkStart w:id="7" w:name="_Toc97416260"/>
      <w:r>
        <w:t>Рекомендации к сборке</w:t>
      </w:r>
      <w:bookmarkEnd w:id="7"/>
    </w:p>
    <w:p w14:paraId="6BA6D171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облюдать технику безопасности при проведении работ</w:t>
      </w:r>
    </w:p>
    <w:p w14:paraId="79BDC878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борку осуществлять в комнате с ограничением доступа и требованием соблюдать правила работ и условия нахождения в чистой комнате класса 100000</w:t>
      </w:r>
    </w:p>
    <w:p w14:paraId="00C09D82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Использовать инструмент по назначению</w:t>
      </w:r>
    </w:p>
    <w:p w14:paraId="786725B7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Не повреждать компоненты МКА</w:t>
      </w:r>
    </w:p>
    <w:p w14:paraId="281EE51B" w14:textId="77777777" w:rsidR="00965783" w:rsidRPr="00276E59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одержать рабочее место в чистоте</w:t>
      </w:r>
    </w:p>
    <w:p w14:paraId="4447F2FB" w14:textId="77777777" w:rsidR="00965783" w:rsidRDefault="00965783" w:rsidP="00276E59">
      <w:pPr>
        <w:pStyle w:val="1"/>
      </w:pPr>
      <w:bookmarkStart w:id="8" w:name="_Toc97416261"/>
      <w:r>
        <w:t>Карта эскизов</w:t>
      </w:r>
      <w:bookmarkEnd w:id="8"/>
    </w:p>
    <w:p w14:paraId="17416D8A" w14:textId="77777777" w:rsidR="00965783" w:rsidRDefault="00965783" w:rsidP="00EA5CEF">
      <w:pPr>
        <w:jc w:val="center"/>
      </w:pPr>
      <w:r>
        <w:rPr>
          <w:noProof/>
        </w:rPr>
        <w:drawing>
          <wp:inline distT="0" distB="0" distL="0" distR="0" wp14:anchorId="253F2BAD" wp14:editId="037B4EB0">
            <wp:extent cx="4664015" cy="2771775"/>
            <wp:effectExtent l="0" t="0" r="3810" b="0"/>
            <wp:docPr id="1060" name="Picture 106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0" name="Picture 1060"/>
                    <pic:cNvPicPr/>
                  </pic:nvPicPr>
                  <pic:blipFill rotWithShape="1">
                    <a:blip r:embed="rId51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rcRect l="1278"/>
                    <a:stretch/>
                  </pic:blipFill>
                  <pic:spPr bwMode="auto">
                    <a:xfrm>
                      <a:off x="0" y="0"/>
                      <a:ext cx="4664015" cy="2771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13FF41" w14:textId="77777777" w:rsidR="00965783" w:rsidRDefault="00965783">
      <w:pPr>
        <w:rPr>
          <w:rFonts w:asciiTheme="majorHAnsi" w:eastAsiaTheme="majorEastAsia" w:hAnsiTheme="majorHAnsi" w:cstheme="majorBidi"/>
          <w:color w:val="262626" w:themeColor="text1" w:themeTint="D9"/>
          <w:sz w:val="32"/>
          <w:szCs w:val="40"/>
        </w:rPr>
      </w:pPr>
      <w:r>
        <w:br w:type="page"/>
      </w:r>
    </w:p>
    <w:p w14:paraId="4E343C53" w14:textId="77777777" w:rsidR="00965783" w:rsidRDefault="00965783" w:rsidP="000770DD">
      <w:pPr>
        <w:pStyle w:val="2"/>
      </w:pPr>
      <w:bookmarkStart w:id="9" w:name="_Toc97416262"/>
      <w:r>
        <w:lastRenderedPageBreak/>
        <w:t>Система расчиковки</w:t>
      </w:r>
      <w:bookmarkEnd w:id="9"/>
    </w:p>
    <w:p w14:paraId="44FB2294" w14:textId="77777777" w:rsidR="00965783" w:rsidRPr="000770DD" w:rsidRDefault="00965783" w:rsidP="000770DD">
      <w:pPr>
        <w:jc w:val="center"/>
      </w:pPr>
      <w:r w:rsidRPr="00AB4A3B">
        <w:rPr>
          <w:noProof/>
        </w:rPr>
        <w:drawing>
          <wp:inline distT="0" distB="0" distL="0" distR="0" wp14:anchorId="2C866A50" wp14:editId="3BA957A1">
            <wp:extent cx="2458192" cy="2076288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351" cy="2084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A6D37" w14:textId="77777777" w:rsidR="00965783" w:rsidRDefault="00965783" w:rsidP="00B039F5">
      <w:pPr>
        <w:pStyle w:val="1"/>
      </w:pPr>
      <w:bookmarkStart w:id="10" w:name="_Toc97416263"/>
      <w:bookmarkStart w:id="11" w:name="_Hlk98957080"/>
      <w:r>
        <w:t>Кинематическая схема системы раскрытия и управления поворотом солнечных батарей (БС)</w:t>
      </w:r>
      <w:bookmarkEnd w:id="10"/>
    </w:p>
    <w:bookmarkEnd w:id="11"/>
    <w:p w14:paraId="1AECD4F0" w14:textId="77777777" w:rsidR="00965783" w:rsidRDefault="00965783" w:rsidP="00C10886">
      <w:pPr>
        <w:jc w:val="center"/>
      </w:pPr>
      <w:r>
        <w:rPr>
          <w:noProof/>
        </w:rPr>
        <w:drawing>
          <wp:inline distT="0" distB="0" distL="0" distR="0" wp14:anchorId="6A9389C9" wp14:editId="3919DD1B">
            <wp:extent cx="3476625" cy="2338705"/>
            <wp:effectExtent l="0" t="0" r="9525" b="444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14011" r="37570" b="18782"/>
                    <a:stretch/>
                  </pic:blipFill>
                  <pic:spPr bwMode="auto">
                    <a:xfrm>
                      <a:off x="0" y="0"/>
                      <a:ext cx="3485827" cy="2344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B1BBB4" w14:textId="77777777" w:rsidR="00965783" w:rsidRPr="007D636B" w:rsidRDefault="00965783" w:rsidP="00B039F5">
      <w:pPr>
        <w:pStyle w:val="1"/>
      </w:pPr>
      <w:bookmarkStart w:id="12" w:name="_Toc97416264"/>
      <w:bookmarkStart w:id="13" w:name="_Hlk98957095"/>
      <w:r>
        <w:t>Кинематическая схема системы раскрытия рефлектора</w:t>
      </w:r>
      <w:bookmarkEnd w:id="12"/>
    </w:p>
    <w:bookmarkEnd w:id="13"/>
    <w:p w14:paraId="5F7AAAED" w14:textId="77777777" w:rsidR="00965783" w:rsidRPr="00C10886" w:rsidRDefault="00965783" w:rsidP="00C10886">
      <w:pPr>
        <w:jc w:val="center"/>
      </w:pPr>
      <w:r>
        <w:rPr>
          <w:noProof/>
        </w:rPr>
        <w:drawing>
          <wp:inline distT="0" distB="0" distL="0" distR="0" wp14:anchorId="30441CAB" wp14:editId="400C8704">
            <wp:extent cx="1952625" cy="2338090"/>
            <wp:effectExtent l="0" t="0" r="0" b="508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61745" t="14011" r="3182" b="18782"/>
                    <a:stretch/>
                  </pic:blipFill>
                  <pic:spPr bwMode="auto">
                    <a:xfrm>
                      <a:off x="0" y="0"/>
                      <a:ext cx="1958308" cy="2344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FC2B52" w14:textId="77777777" w:rsidR="00965783" w:rsidRDefault="00965783" w:rsidP="00276E59">
      <w:pPr>
        <w:pStyle w:val="1"/>
      </w:pPr>
      <w:bookmarkStart w:id="14" w:name="_Toc97416265"/>
      <w:r>
        <w:lastRenderedPageBreak/>
        <w:t>Чертеж и спецификация</w:t>
      </w:r>
      <w:bookmarkEnd w:id="14"/>
    </w:p>
    <w:p w14:paraId="0816F835" w14:textId="77777777" w:rsidR="00965783" w:rsidRPr="007E33BC" w:rsidRDefault="00965783" w:rsidP="007E33BC">
      <w:pPr>
        <w:jc w:val="center"/>
      </w:pPr>
      <w:r>
        <w:rPr>
          <w:noProof/>
        </w:rPr>
        <w:drawing>
          <wp:inline distT="0" distB="0" distL="0" distR="0" wp14:anchorId="3BA47574" wp14:editId="2F3AA42E">
            <wp:extent cx="6058535" cy="8597455"/>
            <wp:effectExtent l="0" t="0" r="0" b="0"/>
            <wp:docPr id="1246" name="Picture 124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" name="Picture 1246"/>
                    <pic:cNvPicPr/>
                  </pic:nvPicPr>
                  <pic:blipFill>
                    <a:blip r:embed="rId54">
                      <a:extLst>
                        <a:ext uri="{BEBA8EAE-BF5A-486C-A8C5-ECC9F3942E4B}">
                          <a14:imgProps xmlns:a14="http://schemas.microsoft.com/office/drawing/2010/main">
                            <a14:imgLayer r:embed="rId55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9932" cy="861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CAFD7" w14:textId="77777777" w:rsidR="00965783" w:rsidRDefault="00965783" w:rsidP="007E33BC">
      <w:pPr>
        <w:jc w:val="center"/>
      </w:pPr>
      <w:r>
        <w:rPr>
          <w:noProof/>
        </w:rPr>
        <w:lastRenderedPageBreak/>
        <w:drawing>
          <wp:inline distT="0" distB="0" distL="0" distR="0" wp14:anchorId="77B945A9" wp14:editId="19B25324">
            <wp:extent cx="6355555" cy="8989620"/>
            <wp:effectExtent l="0" t="0" r="7620" b="2540"/>
            <wp:docPr id="1385" name="Picture 13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" name="Picture 1385"/>
                    <pic:cNvPicPr/>
                  </pic:nvPicPr>
                  <pic:blipFill>
                    <a:blip r:embed="rId56">
                      <a:extLst>
                        <a:ext uri="{BEBA8EAE-BF5A-486C-A8C5-ECC9F3942E4B}">
                          <a14:imgProps xmlns:a14="http://schemas.microsoft.com/office/drawing/2010/main">
                            <a14:imgLayer r:embed="rId57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58971" cy="8994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92C5189" wp14:editId="6440DD38">
                <wp:simplePos x="0" y="0"/>
                <wp:positionH relativeFrom="column">
                  <wp:posOffset>670560</wp:posOffset>
                </wp:positionH>
                <wp:positionV relativeFrom="paragraph">
                  <wp:posOffset>5067745</wp:posOffset>
                </wp:positionV>
                <wp:extent cx="5569527" cy="2196935"/>
                <wp:effectExtent l="0" t="0" r="12700" b="13335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9527" cy="2196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2BE4DF" w14:textId="77777777" w:rsidR="00965783" w:rsidRDefault="00965783" w:rsidP="006C56C0">
                            <w:pPr>
                              <w:pStyle w:val="1"/>
                            </w:pPr>
                            <w:bookmarkStart w:id="15" w:name="_Toc97416266"/>
                            <w:r>
                              <w:t>Таблица масс устанавливаемых модулей</w:t>
                            </w:r>
                            <w:r w:rsidRPr="00670595">
                              <w:t xml:space="preserve"> </w:t>
                            </w:r>
                            <w:r>
                              <w:t>МКА</w:t>
                            </w:r>
                            <w:bookmarkEnd w:id="15"/>
                          </w:p>
                          <w:tbl>
                            <w:tblPr>
                              <w:tblStyle w:val="afa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3106"/>
                              <w:gridCol w:w="2559"/>
                              <w:gridCol w:w="2694"/>
                            </w:tblGrid>
                            <w:tr w:rsidR="00965783" w14:paraId="4DCF9336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57F81D0C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Укв-Пере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9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647F2D9F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эп 635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7E062BE9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рыша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ab/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300г.</w:t>
                                  </w:r>
                                </w:p>
                              </w:tc>
                            </w:tr>
                            <w:tr w:rsidR="00965783" w14:paraId="636350FB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2F4F6B57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Магнитометр 9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14D5B197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Дус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50A9E2F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алуба 285 г.</w:t>
                                  </w:r>
                                </w:p>
                              </w:tc>
                            </w:tr>
                            <w:tr w:rsidR="00965783" w14:paraId="12B2825F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74269A34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амера 8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07F6A1BF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Вч-передатчик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1BA7E2BF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1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4 40 г.</w:t>
                                  </w:r>
                                </w:p>
                              </w:tc>
                            </w:tr>
                            <w:tr w:rsidR="00965783" w14:paraId="5E3D8D06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654026D7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Солнечный-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1-4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 xml:space="preserve">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691EE603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16AEE1C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5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8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145 г.</w:t>
                                  </w:r>
                                </w:p>
                              </w:tc>
                            </w:tr>
                            <w:tr w:rsidR="00965783" w14:paraId="28165364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7A580BBF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олнечная-батарея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1EC7A629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C3E2B77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большой 15 г.</w:t>
                                  </w:r>
                                </w:p>
                              </w:tc>
                            </w:tr>
                            <w:tr w:rsidR="00965783" w14:paraId="2C6D64D1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7B89F12D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Бку 33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75F640FB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0327E449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м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аленький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5 г.</w:t>
                                  </w:r>
                                </w:p>
                              </w:tc>
                            </w:tr>
                            <w:tr w:rsidR="00965783" w14:paraId="75F47CD9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7BC1646A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Маховик 54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45363A15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Рейка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5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4C5F0FF8" w14:textId="77777777" w:rsidR="00965783" w:rsidRDefault="00965783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ол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с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отверстием 305 г.</w:t>
                                  </w:r>
                                </w:p>
                              </w:tc>
                            </w:tr>
                          </w:tbl>
                          <w:p w14:paraId="3F669648" w14:textId="77777777" w:rsidR="00965783" w:rsidRPr="00D93773" w:rsidRDefault="00965783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2C5189" id="Надпись 2" o:spid="_x0000_s1031" type="#_x0000_t202" style="position:absolute;left:0;text-align:left;margin-left:52.8pt;margin-top:399.05pt;width:438.55pt;height:173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">
                <v:textbox>
                  <w:txbxContent>
                    <w:p w14:paraId="3D2BE4DF" w14:textId="77777777" w:rsidR="00965783" w:rsidRDefault="00965783" w:rsidP="006C56C0">
                      <w:pPr>
                        <w:pStyle w:val="1"/>
                      </w:pPr>
                      <w:bookmarkStart w:id="16" w:name="_Toc97416266"/>
                      <w:r>
                        <w:t>Таблица масс устанавливаемых модулей</w:t>
                      </w:r>
                      <w:r w:rsidRPr="00670595">
                        <w:t xml:space="preserve"> </w:t>
                      </w:r>
                      <w:r>
                        <w:t>МКА</w:t>
                      </w:r>
                      <w:bookmarkEnd w:id="16"/>
                    </w:p>
                    <w:tbl>
                      <w:tblPr>
                        <w:tblStyle w:val="afa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3106"/>
                        <w:gridCol w:w="2559"/>
                        <w:gridCol w:w="2694"/>
                      </w:tblGrid>
                      <w:tr w:rsidR="00965783" w14:paraId="4DCF9336" w14:textId="77777777" w:rsidTr="00670595">
                        <w:tc>
                          <w:tcPr>
                            <w:tcW w:w="3106" w:type="dxa"/>
                          </w:tcPr>
                          <w:p w14:paraId="57F81D0C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Укв-Пере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9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647F2D9F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эп 635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7E062BE9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рыша</w:t>
                            </w:r>
                            <w:r w:rsidRPr="00DB1D51">
                              <w:rPr>
                                <w:rFonts w:cstheme="minorHAnsi"/>
                              </w:rPr>
                              <w:tab/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300г.</w:t>
                            </w:r>
                          </w:p>
                        </w:tc>
                      </w:tr>
                      <w:tr w:rsidR="00965783" w14:paraId="636350FB" w14:textId="77777777" w:rsidTr="00670595">
                        <w:tc>
                          <w:tcPr>
                            <w:tcW w:w="3106" w:type="dxa"/>
                          </w:tcPr>
                          <w:p w14:paraId="2F4F6B57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Магнитометр 9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14D5B197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Дус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650A9E2F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алуба 285 г.</w:t>
                            </w:r>
                          </w:p>
                        </w:tc>
                      </w:tr>
                      <w:tr w:rsidR="00965783" w14:paraId="12B2825F" w14:textId="77777777" w:rsidTr="00670595">
                        <w:tc>
                          <w:tcPr>
                            <w:tcW w:w="3106" w:type="dxa"/>
                          </w:tcPr>
                          <w:p w14:paraId="74269A34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амера 8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07F6A1BF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Вч-передатчик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1BA7E2BF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1</w:t>
                            </w:r>
                            <w:r>
                              <w:rPr>
                                <w:rFonts w:cstheme="minorHAnsi"/>
                              </w:rPr>
                              <w:t>-</w:t>
                            </w:r>
                            <w:r w:rsidRPr="00B367EA">
                              <w:rPr>
                                <w:rFonts w:cstheme="minorHAnsi"/>
                              </w:rPr>
                              <w:t>4 40 г.</w:t>
                            </w:r>
                          </w:p>
                        </w:tc>
                      </w:tr>
                      <w:tr w:rsidR="00965783" w14:paraId="5E3D8D06" w14:textId="77777777" w:rsidTr="00670595">
                        <w:tc>
                          <w:tcPr>
                            <w:tcW w:w="3106" w:type="dxa"/>
                          </w:tcPr>
                          <w:p w14:paraId="654026D7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Солнечный-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1-4</w:t>
                            </w:r>
                            <w:r w:rsidRPr="00DB1D51">
                              <w:rPr>
                                <w:rFonts w:cstheme="minorHAnsi"/>
                              </w:rPr>
                              <w:t xml:space="preserve">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691EE603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616AEE1C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5</w:t>
                            </w:r>
                            <w:r>
                              <w:rPr>
                                <w:rFonts w:cstheme="minorHAnsi"/>
                              </w:rPr>
                              <w:t>-8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145 г.</w:t>
                            </w:r>
                          </w:p>
                        </w:tc>
                      </w:tr>
                      <w:tr w:rsidR="00965783" w14:paraId="28165364" w14:textId="77777777" w:rsidTr="00670595">
                        <w:tc>
                          <w:tcPr>
                            <w:tcW w:w="3106" w:type="dxa"/>
                          </w:tcPr>
                          <w:p w14:paraId="7A580BBF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олнечная-батарея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1EC7A629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6C3E2B77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большой 15 г.</w:t>
                            </w:r>
                          </w:p>
                        </w:tc>
                      </w:tr>
                      <w:tr w:rsidR="00965783" w14:paraId="2C6D64D1" w14:textId="77777777" w:rsidTr="00670595">
                        <w:tc>
                          <w:tcPr>
                            <w:tcW w:w="3106" w:type="dxa"/>
                          </w:tcPr>
                          <w:p w14:paraId="7B89F12D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Бку 33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75F640FB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0327E449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м</w:t>
                            </w:r>
                            <w:r>
                              <w:rPr>
                                <w:rFonts w:cstheme="minorHAnsi"/>
                              </w:rPr>
                              <w:t>аленький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5 г.</w:t>
                            </w:r>
                          </w:p>
                        </w:tc>
                      </w:tr>
                      <w:tr w:rsidR="00965783" w14:paraId="75F47CD9" w14:textId="77777777" w:rsidTr="00670595">
                        <w:tc>
                          <w:tcPr>
                            <w:tcW w:w="3106" w:type="dxa"/>
                          </w:tcPr>
                          <w:p w14:paraId="7BC1646A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Маховик 54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45363A15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Рейка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5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4C5F0FF8" w14:textId="77777777" w:rsidR="00965783" w:rsidRDefault="00965783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ол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с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отверстием 305 г.</w:t>
                            </w:r>
                          </w:p>
                        </w:tc>
                      </w:tr>
                    </w:tbl>
                    <w:p w14:paraId="3F669648" w14:textId="77777777" w:rsidR="00965783" w:rsidRPr="00D93773" w:rsidRDefault="00965783">
                      <w:pPr>
                        <w:rPr>
                          <w:rFonts w:cstheme="minorHAns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7738F21" wp14:editId="17469A0A">
            <wp:extent cx="6341423" cy="8930244"/>
            <wp:effectExtent l="0" t="0" r="2540" b="4445"/>
            <wp:docPr id="1525" name="Picture 15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" name="Picture 1525"/>
                    <pic:cNvPicPr/>
                  </pic:nvPicPr>
                  <pic:blipFill>
                    <a:blip r:embed="rId58">
                      <a:extLst>
                        <a:ext uri="{BEBA8EAE-BF5A-486C-A8C5-ECC9F3942E4B}">
                          <a14:imgProps xmlns:a14="http://schemas.microsoft.com/office/drawing/2010/main">
                            <a14:imgLayer r:embed="rId59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2617" cy="8931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2B9D9" w14:textId="77777777" w:rsidR="00965783" w:rsidRDefault="00965783" w:rsidP="00B039F5">
      <w:pPr>
        <w:pStyle w:val="1"/>
      </w:pPr>
      <w:bookmarkStart w:id="17" w:name="_Toc97416267"/>
      <w:r>
        <w:lastRenderedPageBreak/>
        <w:t>Логика функционирования (логические и алгоритмические блок-схемы)</w:t>
      </w:r>
      <w:bookmarkEnd w:id="17"/>
    </w:p>
    <w:p w14:paraId="5010A5A7" w14:textId="77777777" w:rsidR="00965783" w:rsidRDefault="00965783" w:rsidP="00315BCC">
      <w:r>
        <w:rPr>
          <w:noProof/>
        </w:rPr>
        <w:drawing>
          <wp:inline distT="0" distB="0" distL="0" distR="0" wp14:anchorId="0A903C31" wp14:editId="5A61CD03">
            <wp:extent cx="3465509" cy="1905407"/>
            <wp:effectExtent l="0" t="0" r="1905" b="0"/>
            <wp:docPr id="20" name="Рисунок 20" descr="C:\Users\wsr\Desktop\Project_5\Блок-схема подключения системы раскрытия панеле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Users\wsr\Desktop\Project_5\Блок-схема подключения системы раскрытия панелей.png"/>
                    <pic:cNvPicPr>
                      <a:picLocks noChangeAspect="1"/>
                    </pic:cNvPicPr>
                  </pic:nvPicPr>
                  <pic:blipFill>
                    <a:blip r:embed="rId60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6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447" cy="1920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502C22E" wp14:editId="05E0539A">
            <wp:extent cx="3122762" cy="1949735"/>
            <wp:effectExtent l="0" t="0" r="1905" b="0"/>
            <wp:docPr id="69" name="Рисунок 69" descr="C:\Users\wsr\Desktop\Project_5\Блок-схема работы всех систе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C:\Users\wsr\Desktop\Project_5\Блок-схема работы всех систем.png"/>
                    <pic:cNvPicPr>
                      <a:picLocks noChangeAspect="1"/>
                    </pic:cNvPicPr>
                  </pic:nvPicPr>
                  <pic:blipFill>
                    <a:blip r:embed="rId62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6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8968" cy="1959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FE01F" w14:textId="77777777" w:rsidR="00965783" w:rsidRDefault="00965783" w:rsidP="00315BCC">
      <w:r>
        <w:rPr>
          <w:noProof/>
        </w:rPr>
        <w:drawing>
          <wp:inline distT="0" distB="0" distL="0" distR="0" wp14:anchorId="09F3FC36" wp14:editId="701F5F1C">
            <wp:extent cx="3241301" cy="2363230"/>
            <wp:effectExtent l="0" t="0" r="0" b="0"/>
            <wp:docPr id="3" name="Рисунок 3" descr="C:\Users\wsr\Desktop\Project_5\Блок-схема работы полезной нагрузк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C:\Users\wsr\Desktop\Project_5\Блок-схема работы полезной нагрузки.png"/>
                    <pic:cNvPicPr>
                      <a:picLocks noChangeAspect="1"/>
                    </pic:cNvPicPr>
                  </pic:nvPicPr>
                  <pic:blipFill>
                    <a:blip r:embed="rId64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6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03" cy="237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E90978D" wp14:editId="0C12E919">
            <wp:extent cx="3381088" cy="2020103"/>
            <wp:effectExtent l="0" t="0" r="0" b="0"/>
            <wp:docPr id="4" name="Рисунок 4" descr="C:\Users\wsr\Desktop\Project_5\Блок-схема работы системы ориентац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C:\Users\wsr\Desktop\Project_5\Блок-схема работы системы ориентации.png"/>
                    <pic:cNvPicPr>
                      <a:picLocks noChangeAspect="1"/>
                    </pic:cNvPicPr>
                  </pic:nvPicPr>
                  <pic:blipFill>
                    <a:blip r:embed="rId66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6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648" cy="2043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5C0AE" w14:textId="77777777" w:rsidR="00965783" w:rsidRDefault="00965783" w:rsidP="00315BCC">
      <w:r>
        <w:rPr>
          <w:noProof/>
        </w:rPr>
        <w:drawing>
          <wp:inline distT="0" distB="0" distL="0" distR="0" wp14:anchorId="4C8514B6" wp14:editId="28785F8A">
            <wp:extent cx="3238677" cy="3212812"/>
            <wp:effectExtent l="0" t="0" r="0" b="6985"/>
            <wp:docPr id="5" name="Рисунок 5" descr="C:\Users\wsr\Desktop\Project_5\Блок-схема работы системы стабилизац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C:\Users\wsr\Desktop\Project_5\Блок-схема работы системы стабилизации.png"/>
                    <pic:cNvPicPr>
                      <a:picLocks noChangeAspect="1"/>
                    </pic:cNvPicPr>
                  </pic:nvPicPr>
                  <pic:blipFill>
                    <a:blip r:embed="rId68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69">
                              <a14:imgEffect>
                                <a14:sharpenSoften amount="5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366" cy="3216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   </w:t>
      </w:r>
      <w:r>
        <w:rPr>
          <w:noProof/>
        </w:rPr>
        <w:drawing>
          <wp:inline distT="0" distB="0" distL="0" distR="0" wp14:anchorId="2CF5E74F" wp14:editId="70B781AF">
            <wp:extent cx="2467154" cy="3583400"/>
            <wp:effectExtent l="0" t="0" r="9525" b="0"/>
            <wp:docPr id="6" name="Рисунок 6" descr="C:\Users\wsr\Desktop\Project_5\Блок-схема раскрытия и ориентации солнечных панеле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C:\Users\wsr\Desktop\Project_5\Блок-схема раскрытия и ориентации солнечных панелей.png"/>
                    <pic:cNvPicPr>
                      <a:picLocks noChangeAspect="1"/>
                    </pic:cNvPicPr>
                  </pic:nvPicPr>
                  <pic:blipFill>
                    <a:blip r:embed="rId70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7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1157" cy="3589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2DAEA0" w14:textId="77777777" w:rsidR="00965783" w:rsidRDefault="00965783" w:rsidP="00B039F5">
      <w:pPr>
        <w:pStyle w:val="1"/>
      </w:pPr>
      <w:bookmarkStart w:id="18" w:name="_Toc97416268"/>
      <w:r>
        <w:lastRenderedPageBreak/>
        <w:t>Используемые материалы</w:t>
      </w:r>
      <w:bookmarkEnd w:id="18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B039F5" w14:paraId="46F43313" w14:textId="77777777" w:rsidTr="00B039F5">
        <w:trPr>
          <w:trHeight w:val="315"/>
        </w:trPr>
        <w:tc>
          <w:tcPr>
            <w:tcW w:w="3667" w:type="dxa"/>
            <w:hideMark/>
          </w:tcPr>
          <w:p w14:paraId="4B90FAAE" w14:textId="77777777" w:rsidR="00965783" w:rsidRPr="00B039F5" w:rsidRDefault="00965783" w:rsidP="00B039F5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13EDB4CA" w14:textId="77777777" w:rsidR="00965783" w:rsidRPr="00B039F5" w:rsidRDefault="00965783" w:rsidP="00B039F5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213D591D" w14:textId="77777777" w:rsidR="00965783" w:rsidRPr="00B039F5" w:rsidRDefault="00965783" w:rsidP="00B039F5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49907C0F" w14:textId="77777777" w:rsidR="00965783" w:rsidRPr="00B039F5" w:rsidRDefault="00965783" w:rsidP="00B039F5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Кол-во</w:t>
            </w:r>
          </w:p>
        </w:tc>
      </w:tr>
      <w:tr w:rsidR="00965783" w:rsidRPr="00B039F5" w14:paraId="0490E94D" w14:textId="77777777" w:rsidTr="00B039F5">
        <w:trPr>
          <w:trHeight w:val="315"/>
        </w:trPr>
        <w:tc>
          <w:tcPr>
            <w:tcW w:w="3667" w:type="dxa"/>
            <w:hideMark/>
          </w:tcPr>
          <w:p w14:paraId="215841C3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криловое стекло</w:t>
            </w:r>
          </w:p>
        </w:tc>
        <w:tc>
          <w:tcPr>
            <w:tcW w:w="4684" w:type="dxa"/>
            <w:hideMark/>
          </w:tcPr>
          <w:p w14:paraId="51DF91DB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3 мм</w:t>
            </w:r>
          </w:p>
        </w:tc>
        <w:tc>
          <w:tcPr>
            <w:tcW w:w="1349" w:type="dxa"/>
            <w:hideMark/>
          </w:tcPr>
          <w:p w14:paraId="08EB6B5C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лист 1,52Х152</w:t>
            </w:r>
          </w:p>
        </w:tc>
        <w:tc>
          <w:tcPr>
            <w:tcW w:w="756" w:type="dxa"/>
            <w:hideMark/>
          </w:tcPr>
          <w:p w14:paraId="4A825202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6D06AD43" w14:textId="77777777" w:rsidTr="00B039F5">
        <w:trPr>
          <w:trHeight w:val="315"/>
        </w:trPr>
        <w:tc>
          <w:tcPr>
            <w:tcW w:w="3667" w:type="dxa"/>
            <w:hideMark/>
          </w:tcPr>
          <w:p w14:paraId="4652E8E4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Нить для 3D принтера</w:t>
            </w:r>
          </w:p>
        </w:tc>
        <w:tc>
          <w:tcPr>
            <w:tcW w:w="4684" w:type="dxa"/>
            <w:hideMark/>
          </w:tcPr>
          <w:p w14:paraId="75BD5C53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ABS</w:t>
            </w:r>
          </w:p>
        </w:tc>
        <w:tc>
          <w:tcPr>
            <w:tcW w:w="1349" w:type="dxa"/>
            <w:hideMark/>
          </w:tcPr>
          <w:p w14:paraId="7C8BD2C3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1B21715D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3D2C42EC" w14:textId="77777777" w:rsidTr="00B039F5">
        <w:trPr>
          <w:trHeight w:val="315"/>
        </w:trPr>
        <w:tc>
          <w:tcPr>
            <w:tcW w:w="3667" w:type="dxa"/>
            <w:hideMark/>
          </w:tcPr>
          <w:p w14:paraId="3431D130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лей для 3D принтера</w:t>
            </w:r>
          </w:p>
        </w:tc>
        <w:tc>
          <w:tcPr>
            <w:tcW w:w="4684" w:type="dxa"/>
            <w:hideMark/>
          </w:tcPr>
          <w:p w14:paraId="7632DD00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без запаха, с распылителем</w:t>
            </w:r>
          </w:p>
        </w:tc>
        <w:tc>
          <w:tcPr>
            <w:tcW w:w="1349" w:type="dxa"/>
            <w:hideMark/>
          </w:tcPr>
          <w:p w14:paraId="18553C8B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9005792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015692FB" w14:textId="77777777" w:rsidTr="00B039F5">
        <w:trPr>
          <w:trHeight w:val="315"/>
        </w:trPr>
        <w:tc>
          <w:tcPr>
            <w:tcW w:w="3667" w:type="dxa"/>
            <w:hideMark/>
          </w:tcPr>
          <w:p w14:paraId="66102B21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люминиевый профиль</w:t>
            </w:r>
          </w:p>
        </w:tc>
        <w:tc>
          <w:tcPr>
            <w:tcW w:w="4684" w:type="dxa"/>
            <w:hideMark/>
          </w:tcPr>
          <w:p w14:paraId="15537133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 Сплав D16 (уголок или П-образный) 25Х30 мм</w:t>
            </w:r>
          </w:p>
        </w:tc>
        <w:tc>
          <w:tcPr>
            <w:tcW w:w="1349" w:type="dxa"/>
            <w:hideMark/>
          </w:tcPr>
          <w:p w14:paraId="3D2A6DB2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1FBF1A09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71515423" w14:textId="77777777" w:rsidR="00965783" w:rsidRDefault="00965783" w:rsidP="00B039F5">
      <w:pPr>
        <w:pStyle w:val="1"/>
      </w:pPr>
      <w:bookmarkStart w:id="19" w:name="_Toc97416269"/>
      <w:r>
        <w:t>Крепеж</w:t>
      </w:r>
      <w:bookmarkEnd w:id="19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B039F5" w14:paraId="7092D207" w14:textId="77777777" w:rsidTr="008B51D9">
        <w:trPr>
          <w:trHeight w:val="315"/>
        </w:trPr>
        <w:tc>
          <w:tcPr>
            <w:tcW w:w="3667" w:type="dxa"/>
            <w:hideMark/>
          </w:tcPr>
          <w:p w14:paraId="5815C251" w14:textId="77777777" w:rsidR="00965783" w:rsidRPr="00B039F5" w:rsidRDefault="00965783" w:rsidP="00B039F5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55CC8FB1" w14:textId="77777777" w:rsidR="00965783" w:rsidRPr="00B039F5" w:rsidRDefault="00965783" w:rsidP="00B039F5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23B15337" w14:textId="77777777" w:rsidR="00965783" w:rsidRPr="00B039F5" w:rsidRDefault="00965783" w:rsidP="00B039F5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56" w:type="dxa"/>
            <w:hideMark/>
          </w:tcPr>
          <w:p w14:paraId="64D23D9E" w14:textId="77777777" w:rsidR="00965783" w:rsidRPr="00B039F5" w:rsidRDefault="00965783" w:rsidP="00B039F5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Кол-во</w:t>
            </w:r>
          </w:p>
        </w:tc>
      </w:tr>
      <w:tr w:rsidR="00965783" w:rsidRPr="00B039F5" w14:paraId="2480187D" w14:textId="77777777" w:rsidTr="008B51D9">
        <w:trPr>
          <w:trHeight w:val="315"/>
        </w:trPr>
        <w:tc>
          <w:tcPr>
            <w:tcW w:w="3667" w:type="dxa"/>
            <w:hideMark/>
          </w:tcPr>
          <w:p w14:paraId="4B904B81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Винт М4х30 для контровки</w:t>
            </w:r>
          </w:p>
        </w:tc>
        <w:tc>
          <w:tcPr>
            <w:tcW w:w="4684" w:type="dxa"/>
            <w:hideMark/>
          </w:tcPr>
          <w:p w14:paraId="79AD8287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шляпке винта</w:t>
            </w:r>
          </w:p>
        </w:tc>
        <w:tc>
          <w:tcPr>
            <w:tcW w:w="1349" w:type="dxa"/>
            <w:hideMark/>
          </w:tcPr>
          <w:p w14:paraId="1075801D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6C090CF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2D222E6D" w14:textId="77777777" w:rsidTr="008B51D9">
        <w:trPr>
          <w:trHeight w:val="315"/>
        </w:trPr>
        <w:tc>
          <w:tcPr>
            <w:tcW w:w="3667" w:type="dxa"/>
            <w:hideMark/>
          </w:tcPr>
          <w:p w14:paraId="61382B3B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Гайка М4 для контровки</w:t>
            </w:r>
          </w:p>
        </w:tc>
        <w:tc>
          <w:tcPr>
            <w:tcW w:w="4684" w:type="dxa"/>
            <w:hideMark/>
          </w:tcPr>
          <w:p w14:paraId="42DF5CA3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гранях</w:t>
            </w:r>
          </w:p>
        </w:tc>
        <w:tc>
          <w:tcPr>
            <w:tcW w:w="1349" w:type="dxa"/>
            <w:hideMark/>
          </w:tcPr>
          <w:p w14:paraId="0DF1A9C4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B0A81CC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7E6D6D29" w14:textId="77777777" w:rsidTr="008B51D9">
        <w:trPr>
          <w:trHeight w:val="315"/>
        </w:trPr>
        <w:tc>
          <w:tcPr>
            <w:tcW w:w="3667" w:type="dxa"/>
            <w:hideMark/>
          </w:tcPr>
          <w:p w14:paraId="135BD1BC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пилька диаметр 3 мм</w:t>
            </w:r>
          </w:p>
        </w:tc>
        <w:tc>
          <w:tcPr>
            <w:tcW w:w="4684" w:type="dxa"/>
            <w:hideMark/>
          </w:tcPr>
          <w:p w14:paraId="4489CD5F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Резьба М3, длина 1 метр </w:t>
            </w:r>
          </w:p>
        </w:tc>
        <w:tc>
          <w:tcPr>
            <w:tcW w:w="1349" w:type="dxa"/>
            <w:hideMark/>
          </w:tcPr>
          <w:p w14:paraId="75989890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A21D175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0D8C35D0" w14:textId="77777777" w:rsidTr="008B51D9">
        <w:trPr>
          <w:trHeight w:val="315"/>
        </w:trPr>
        <w:tc>
          <w:tcPr>
            <w:tcW w:w="3667" w:type="dxa"/>
            <w:hideMark/>
          </w:tcPr>
          <w:p w14:paraId="4701C13E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Проволока контровочная диаметр 0,8 мм</w:t>
            </w:r>
          </w:p>
        </w:tc>
        <w:tc>
          <w:tcPr>
            <w:tcW w:w="4684" w:type="dxa"/>
            <w:hideMark/>
          </w:tcPr>
          <w:p w14:paraId="295F5166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ягкая, оцинкованная</w:t>
            </w:r>
          </w:p>
        </w:tc>
        <w:tc>
          <w:tcPr>
            <w:tcW w:w="1349" w:type="dxa"/>
            <w:hideMark/>
          </w:tcPr>
          <w:p w14:paraId="48C282C8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69200C7E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2C1670A6" w14:textId="77777777" w:rsidTr="008B51D9">
        <w:trPr>
          <w:trHeight w:val="315"/>
        </w:trPr>
        <w:tc>
          <w:tcPr>
            <w:tcW w:w="3667" w:type="dxa"/>
            <w:hideMark/>
          </w:tcPr>
          <w:p w14:paraId="56F91F96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2E3DB215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айба 1х10</w:t>
            </w:r>
          </w:p>
        </w:tc>
        <w:tc>
          <w:tcPr>
            <w:tcW w:w="1349" w:type="dxa"/>
            <w:hideMark/>
          </w:tcPr>
          <w:p w14:paraId="0FE59B62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686CA93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80</w:t>
            </w:r>
          </w:p>
        </w:tc>
      </w:tr>
      <w:tr w:rsidR="00965783" w:rsidRPr="00B039F5" w14:paraId="6230F613" w14:textId="77777777" w:rsidTr="008B51D9">
        <w:trPr>
          <w:trHeight w:val="315"/>
        </w:trPr>
        <w:tc>
          <w:tcPr>
            <w:tcW w:w="3667" w:type="dxa"/>
            <w:hideMark/>
          </w:tcPr>
          <w:p w14:paraId="73EC64E5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4EE7A82A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Гайка м3</w:t>
            </w:r>
          </w:p>
        </w:tc>
        <w:tc>
          <w:tcPr>
            <w:tcW w:w="1349" w:type="dxa"/>
            <w:hideMark/>
          </w:tcPr>
          <w:p w14:paraId="282B4094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E594822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965783" w:rsidRPr="00B039F5" w14:paraId="41D13777" w14:textId="77777777" w:rsidTr="008B51D9">
        <w:trPr>
          <w:trHeight w:val="315"/>
        </w:trPr>
        <w:tc>
          <w:tcPr>
            <w:tcW w:w="3667" w:type="dxa"/>
            <w:hideMark/>
          </w:tcPr>
          <w:p w14:paraId="0B5D19D0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репеж</w:t>
            </w:r>
          </w:p>
        </w:tc>
        <w:tc>
          <w:tcPr>
            <w:tcW w:w="4684" w:type="dxa"/>
            <w:hideMark/>
          </w:tcPr>
          <w:p w14:paraId="0DB3EB0D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Винт м3х30</w:t>
            </w:r>
          </w:p>
        </w:tc>
        <w:tc>
          <w:tcPr>
            <w:tcW w:w="1349" w:type="dxa"/>
            <w:hideMark/>
          </w:tcPr>
          <w:p w14:paraId="4A4D04D3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7BEE7D9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965783" w:rsidRPr="00B039F5" w14:paraId="040DF6FA" w14:textId="77777777" w:rsidTr="008B51D9">
        <w:trPr>
          <w:trHeight w:val="315"/>
        </w:trPr>
        <w:tc>
          <w:tcPr>
            <w:tcW w:w="3667" w:type="dxa"/>
            <w:hideMark/>
          </w:tcPr>
          <w:p w14:paraId="12499C96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лей секундный </w:t>
            </w:r>
          </w:p>
        </w:tc>
        <w:tc>
          <w:tcPr>
            <w:tcW w:w="4684" w:type="dxa"/>
            <w:hideMark/>
          </w:tcPr>
          <w:p w14:paraId="2D08DD7E" w14:textId="77777777" w:rsidR="00965783" w:rsidRPr="00B039F5" w:rsidRDefault="00965783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типа космофен</w:t>
            </w:r>
          </w:p>
        </w:tc>
        <w:tc>
          <w:tcPr>
            <w:tcW w:w="1349" w:type="dxa"/>
            <w:hideMark/>
          </w:tcPr>
          <w:p w14:paraId="4825EAB0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1A93973" w14:textId="77777777" w:rsidR="00965783" w:rsidRPr="00B039F5" w:rsidRDefault="00965783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76F0122" w14:textId="77777777" w:rsidTr="008B51D9">
        <w:trPr>
          <w:trHeight w:val="315"/>
        </w:trPr>
        <w:tc>
          <w:tcPr>
            <w:tcW w:w="3667" w:type="dxa"/>
            <w:hideMark/>
          </w:tcPr>
          <w:p w14:paraId="26C89496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Изолента </w:t>
            </w:r>
          </w:p>
        </w:tc>
        <w:tc>
          <w:tcPr>
            <w:tcW w:w="4684" w:type="dxa"/>
            <w:hideMark/>
          </w:tcPr>
          <w:p w14:paraId="77F90812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белая</w:t>
            </w:r>
          </w:p>
        </w:tc>
        <w:tc>
          <w:tcPr>
            <w:tcW w:w="1349" w:type="dxa"/>
            <w:hideMark/>
          </w:tcPr>
          <w:p w14:paraId="27B7829E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461AA66A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31DBFE9" w14:textId="77777777" w:rsidTr="008B51D9">
        <w:trPr>
          <w:trHeight w:val="315"/>
        </w:trPr>
        <w:tc>
          <w:tcPr>
            <w:tcW w:w="3667" w:type="dxa"/>
            <w:hideMark/>
          </w:tcPr>
          <w:p w14:paraId="488B39E9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тяжки нейлоновые </w:t>
            </w:r>
          </w:p>
        </w:tc>
        <w:tc>
          <w:tcPr>
            <w:tcW w:w="4684" w:type="dxa"/>
            <w:hideMark/>
          </w:tcPr>
          <w:p w14:paraId="20398134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50 мм (белые, черные), 100 штук в упаковке</w:t>
            </w:r>
          </w:p>
        </w:tc>
        <w:tc>
          <w:tcPr>
            <w:tcW w:w="1349" w:type="dxa"/>
            <w:hideMark/>
          </w:tcPr>
          <w:p w14:paraId="591E6E66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7F7E15F8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-</w:t>
            </w:r>
          </w:p>
        </w:tc>
      </w:tr>
      <w:tr w:rsidR="00965783" w:rsidRPr="008B51D9" w14:paraId="44CE17F4" w14:textId="77777777" w:rsidTr="008B51D9">
        <w:trPr>
          <w:trHeight w:val="315"/>
        </w:trPr>
        <w:tc>
          <w:tcPr>
            <w:tcW w:w="3667" w:type="dxa"/>
            <w:hideMark/>
          </w:tcPr>
          <w:p w14:paraId="47580803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котч бумажный (малярный)</w:t>
            </w:r>
          </w:p>
        </w:tc>
        <w:tc>
          <w:tcPr>
            <w:tcW w:w="4684" w:type="dxa"/>
            <w:hideMark/>
          </w:tcPr>
          <w:p w14:paraId="1738480A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65305F27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BBF4BDD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253C48C" w14:textId="77777777" w:rsidTr="008B51D9">
        <w:trPr>
          <w:trHeight w:val="315"/>
        </w:trPr>
        <w:tc>
          <w:tcPr>
            <w:tcW w:w="3667" w:type="dxa"/>
            <w:hideMark/>
          </w:tcPr>
          <w:p w14:paraId="3179CE19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обычный, </w:t>
            </w:r>
          </w:p>
        </w:tc>
        <w:tc>
          <w:tcPr>
            <w:tcW w:w="4684" w:type="dxa"/>
            <w:hideMark/>
          </w:tcPr>
          <w:p w14:paraId="28E4627C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5CA2FADF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37F3651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4BA8A359" w14:textId="77777777" w:rsidTr="008B51D9">
        <w:trPr>
          <w:trHeight w:val="315"/>
        </w:trPr>
        <w:tc>
          <w:tcPr>
            <w:tcW w:w="3667" w:type="dxa"/>
            <w:hideMark/>
          </w:tcPr>
          <w:p w14:paraId="12A82A45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двусторонний, </w:t>
            </w:r>
          </w:p>
        </w:tc>
        <w:tc>
          <w:tcPr>
            <w:tcW w:w="4684" w:type="dxa"/>
            <w:hideMark/>
          </w:tcPr>
          <w:p w14:paraId="586A52D6" w14:textId="77777777" w:rsidR="00965783" w:rsidRPr="008B51D9" w:rsidRDefault="00965783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01F8B74F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3D9D03D4" w14:textId="77777777" w:rsidR="00965783" w:rsidRPr="008B51D9" w:rsidRDefault="00965783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1F8F7B2E" w14:textId="77777777" w:rsidR="00965783" w:rsidRDefault="00965783" w:rsidP="009C38F2">
      <w:pPr>
        <w:pStyle w:val="1"/>
      </w:pPr>
      <w:bookmarkStart w:id="20" w:name="_Toc97416270"/>
      <w:r>
        <w:t>Средства индивидуальной защиты</w:t>
      </w:r>
      <w:bookmarkEnd w:id="20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41"/>
        <w:gridCol w:w="4714"/>
        <w:gridCol w:w="1347"/>
        <w:gridCol w:w="754"/>
      </w:tblGrid>
      <w:tr w:rsidR="00965783" w:rsidRPr="009C38F2" w14:paraId="337290C3" w14:textId="77777777" w:rsidTr="008B51D9">
        <w:trPr>
          <w:trHeight w:val="394"/>
        </w:trPr>
        <w:tc>
          <w:tcPr>
            <w:tcW w:w="4220" w:type="dxa"/>
            <w:hideMark/>
          </w:tcPr>
          <w:p w14:paraId="5E755220" w14:textId="77777777" w:rsidR="00965783" w:rsidRPr="009C38F2" w:rsidRDefault="00965783" w:rsidP="009C38F2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55DC7B3A" w14:textId="77777777" w:rsidR="00965783" w:rsidRPr="009C38F2" w:rsidRDefault="00965783" w:rsidP="009C38F2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60" w:type="dxa"/>
            <w:hideMark/>
          </w:tcPr>
          <w:p w14:paraId="0670459A" w14:textId="77777777" w:rsidR="00965783" w:rsidRPr="009C38F2" w:rsidRDefault="00965783" w:rsidP="009C38F2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80" w:type="dxa"/>
            <w:hideMark/>
          </w:tcPr>
          <w:p w14:paraId="1C2ADD25" w14:textId="77777777" w:rsidR="00965783" w:rsidRPr="009C38F2" w:rsidRDefault="00965783" w:rsidP="009C38F2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Кол-во</w:t>
            </w:r>
          </w:p>
        </w:tc>
      </w:tr>
      <w:tr w:rsidR="00965783" w:rsidRPr="009C38F2" w14:paraId="06113487" w14:textId="77777777" w:rsidTr="009C38F2">
        <w:trPr>
          <w:trHeight w:val="315"/>
        </w:trPr>
        <w:tc>
          <w:tcPr>
            <w:tcW w:w="4220" w:type="dxa"/>
            <w:hideMark/>
          </w:tcPr>
          <w:p w14:paraId="4D2844C8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комбинезон</w:t>
            </w:r>
          </w:p>
        </w:tc>
        <w:tc>
          <w:tcPr>
            <w:tcW w:w="5680" w:type="dxa"/>
            <w:hideMark/>
          </w:tcPr>
          <w:p w14:paraId="1CE3927C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й</w:t>
            </w:r>
          </w:p>
        </w:tc>
        <w:tc>
          <w:tcPr>
            <w:tcW w:w="1360" w:type="dxa"/>
            <w:hideMark/>
          </w:tcPr>
          <w:p w14:paraId="6177731D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3E881818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6FD421F2" w14:textId="77777777" w:rsidTr="009C38F2">
        <w:trPr>
          <w:trHeight w:val="315"/>
        </w:trPr>
        <w:tc>
          <w:tcPr>
            <w:tcW w:w="4220" w:type="dxa"/>
            <w:hideMark/>
          </w:tcPr>
          <w:p w14:paraId="5D18D06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й халат </w:t>
            </w:r>
          </w:p>
        </w:tc>
        <w:tc>
          <w:tcPr>
            <w:tcW w:w="5680" w:type="dxa"/>
            <w:hideMark/>
          </w:tcPr>
          <w:p w14:paraId="1C008D9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белый</w:t>
            </w:r>
          </w:p>
        </w:tc>
        <w:tc>
          <w:tcPr>
            <w:tcW w:w="1360" w:type="dxa"/>
            <w:hideMark/>
          </w:tcPr>
          <w:p w14:paraId="5C45735C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6F677A85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0A95E1F5" w14:textId="77777777" w:rsidTr="009C38F2">
        <w:trPr>
          <w:trHeight w:val="315"/>
        </w:trPr>
        <w:tc>
          <w:tcPr>
            <w:tcW w:w="4220" w:type="dxa"/>
            <w:hideMark/>
          </w:tcPr>
          <w:p w14:paraId="382734D4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е перчатки </w:t>
            </w:r>
          </w:p>
        </w:tc>
        <w:tc>
          <w:tcPr>
            <w:tcW w:w="5680" w:type="dxa"/>
            <w:hideMark/>
          </w:tcPr>
          <w:p w14:paraId="532282D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ерчатки для проведения мелких работ по электрике</w:t>
            </w:r>
          </w:p>
        </w:tc>
        <w:tc>
          <w:tcPr>
            <w:tcW w:w="1360" w:type="dxa"/>
            <w:hideMark/>
          </w:tcPr>
          <w:p w14:paraId="6E02DD3A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ары</w:t>
            </w:r>
          </w:p>
        </w:tc>
        <w:tc>
          <w:tcPr>
            <w:tcW w:w="780" w:type="dxa"/>
            <w:hideMark/>
          </w:tcPr>
          <w:p w14:paraId="7EEDF9D2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751F26F" w14:textId="77777777" w:rsidTr="009C38F2">
        <w:trPr>
          <w:trHeight w:val="540"/>
        </w:trPr>
        <w:tc>
          <w:tcPr>
            <w:tcW w:w="4220" w:type="dxa"/>
            <w:hideMark/>
          </w:tcPr>
          <w:p w14:paraId="330A207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птечка оказания первой медицинской помощи</w:t>
            </w:r>
          </w:p>
        </w:tc>
        <w:tc>
          <w:tcPr>
            <w:tcW w:w="5680" w:type="dxa"/>
            <w:hideMark/>
          </w:tcPr>
          <w:p w14:paraId="268B3784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45DD79BA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5C93A5F1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65783" w:rsidRPr="009C38F2" w14:paraId="28588F0C" w14:textId="77777777" w:rsidTr="009C38F2">
        <w:trPr>
          <w:trHeight w:val="315"/>
        </w:trPr>
        <w:tc>
          <w:tcPr>
            <w:tcW w:w="4220" w:type="dxa"/>
            <w:hideMark/>
          </w:tcPr>
          <w:p w14:paraId="0DCE44AC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гнетушитель углекислотный ОУ-1</w:t>
            </w:r>
          </w:p>
        </w:tc>
        <w:tc>
          <w:tcPr>
            <w:tcW w:w="5680" w:type="dxa"/>
            <w:hideMark/>
          </w:tcPr>
          <w:p w14:paraId="3D2D44B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0CB2E0BA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4563FFC9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65783" w:rsidRPr="009C38F2" w14:paraId="39131EAD" w14:textId="77777777" w:rsidTr="009C38F2">
        <w:trPr>
          <w:trHeight w:val="315"/>
        </w:trPr>
        <w:tc>
          <w:tcPr>
            <w:tcW w:w="4220" w:type="dxa"/>
            <w:hideMark/>
          </w:tcPr>
          <w:p w14:paraId="68748EB5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Респираторы </w:t>
            </w:r>
          </w:p>
        </w:tc>
        <w:tc>
          <w:tcPr>
            <w:tcW w:w="5680" w:type="dxa"/>
            <w:hideMark/>
          </w:tcPr>
          <w:p w14:paraId="5A939D4E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6C069439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53713535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4409806" w14:textId="77777777" w:rsidTr="009C38F2">
        <w:trPr>
          <w:trHeight w:val="315"/>
        </w:trPr>
        <w:tc>
          <w:tcPr>
            <w:tcW w:w="4220" w:type="dxa"/>
            <w:hideMark/>
          </w:tcPr>
          <w:p w14:paraId="2D8CA652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lastRenderedPageBreak/>
              <w:t xml:space="preserve">Шапочка одноразовая </w:t>
            </w:r>
          </w:p>
        </w:tc>
        <w:tc>
          <w:tcPr>
            <w:tcW w:w="5680" w:type="dxa"/>
            <w:hideMark/>
          </w:tcPr>
          <w:p w14:paraId="07D5589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уванчик</w:t>
            </w:r>
          </w:p>
        </w:tc>
        <w:tc>
          <w:tcPr>
            <w:tcW w:w="1360" w:type="dxa"/>
            <w:hideMark/>
          </w:tcPr>
          <w:p w14:paraId="1EB4EA5B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1D8F79CE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9EC4235" w14:textId="77777777" w:rsidTr="009C38F2">
        <w:trPr>
          <w:trHeight w:val="315"/>
        </w:trPr>
        <w:tc>
          <w:tcPr>
            <w:tcW w:w="4220" w:type="dxa"/>
            <w:hideMark/>
          </w:tcPr>
          <w:p w14:paraId="5D14DCE5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чки защитные</w:t>
            </w:r>
          </w:p>
        </w:tc>
        <w:tc>
          <w:tcPr>
            <w:tcW w:w="5680" w:type="dxa"/>
            <w:hideMark/>
          </w:tcPr>
          <w:p w14:paraId="046B184F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розрачные</w:t>
            </w:r>
          </w:p>
        </w:tc>
        <w:tc>
          <w:tcPr>
            <w:tcW w:w="1360" w:type="dxa"/>
            <w:hideMark/>
          </w:tcPr>
          <w:p w14:paraId="1B903D62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078F924D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8C64305" w14:textId="77777777" w:rsidTr="009C38F2">
        <w:trPr>
          <w:trHeight w:val="315"/>
        </w:trPr>
        <w:tc>
          <w:tcPr>
            <w:tcW w:w="4220" w:type="dxa"/>
            <w:hideMark/>
          </w:tcPr>
          <w:p w14:paraId="67B4A18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Бахилы </w:t>
            </w:r>
          </w:p>
        </w:tc>
        <w:tc>
          <w:tcPr>
            <w:tcW w:w="5680" w:type="dxa"/>
            <w:hideMark/>
          </w:tcPr>
          <w:p w14:paraId="17A498D3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20878AA8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упаковка</w:t>
            </w:r>
          </w:p>
        </w:tc>
        <w:tc>
          <w:tcPr>
            <w:tcW w:w="780" w:type="dxa"/>
            <w:hideMark/>
          </w:tcPr>
          <w:p w14:paraId="0ADF04C2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  <w:tr w:rsidR="00965783" w:rsidRPr="009C38F2" w14:paraId="3F9C6B93" w14:textId="77777777" w:rsidTr="009C38F2">
        <w:trPr>
          <w:trHeight w:val="315"/>
        </w:trPr>
        <w:tc>
          <w:tcPr>
            <w:tcW w:w="4220" w:type="dxa"/>
            <w:hideMark/>
          </w:tcPr>
          <w:p w14:paraId="5905E7AA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браслет</w:t>
            </w:r>
          </w:p>
        </w:tc>
        <w:tc>
          <w:tcPr>
            <w:tcW w:w="5680" w:type="dxa"/>
            <w:hideMark/>
          </w:tcPr>
          <w:p w14:paraId="52953E39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 креплением быстрого соединения</w:t>
            </w:r>
          </w:p>
        </w:tc>
        <w:tc>
          <w:tcPr>
            <w:tcW w:w="1360" w:type="dxa"/>
            <w:hideMark/>
          </w:tcPr>
          <w:p w14:paraId="4280E5E7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6600968C" w14:textId="77777777" w:rsidR="00965783" w:rsidRPr="009C38F2" w:rsidRDefault="00965783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</w:tbl>
    <w:p w14:paraId="6ED7C3C3" w14:textId="77777777" w:rsidR="00965783" w:rsidRPr="009C38F2" w:rsidRDefault="00965783" w:rsidP="009C38F2">
      <w:pPr>
        <w:pStyle w:val="1"/>
        <w:rPr>
          <w:rStyle w:val="10"/>
        </w:rPr>
      </w:pPr>
      <w:bookmarkStart w:id="21" w:name="_Toc97416271"/>
      <w:r>
        <w:t>Технологические машины для изготовления</w:t>
      </w:r>
      <w:bookmarkEnd w:id="21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4220"/>
        <w:gridCol w:w="5680"/>
      </w:tblGrid>
      <w:tr w:rsidR="00965783" w:rsidRPr="009C38F2" w14:paraId="04B40637" w14:textId="77777777" w:rsidTr="009C38F2">
        <w:trPr>
          <w:trHeight w:val="315"/>
        </w:trPr>
        <w:tc>
          <w:tcPr>
            <w:tcW w:w="4220" w:type="dxa"/>
            <w:hideMark/>
          </w:tcPr>
          <w:p w14:paraId="667DF61D" w14:textId="77777777" w:rsidR="00965783" w:rsidRPr="009C38F2" w:rsidRDefault="00965783" w:rsidP="009C38F2">
            <w:pPr>
              <w:rPr>
                <w:bCs/>
              </w:rPr>
            </w:pPr>
            <w:r w:rsidRPr="009C38F2">
              <w:rPr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0957B47E" w14:textId="77777777" w:rsidR="00965783" w:rsidRPr="009C38F2" w:rsidRDefault="00965783" w:rsidP="009C38F2">
            <w:pPr>
              <w:rPr>
                <w:bCs/>
              </w:rPr>
            </w:pPr>
            <w:r w:rsidRPr="009C38F2">
              <w:rPr>
                <w:bCs/>
              </w:rPr>
              <w:t xml:space="preserve"> Тех. описание позиции</w:t>
            </w:r>
          </w:p>
        </w:tc>
      </w:tr>
      <w:tr w:rsidR="00965783" w:rsidRPr="009C38F2" w14:paraId="32BD4CEE" w14:textId="77777777" w:rsidTr="009C38F2">
        <w:trPr>
          <w:trHeight w:val="2580"/>
        </w:trPr>
        <w:tc>
          <w:tcPr>
            <w:tcW w:w="4220" w:type="dxa"/>
            <w:hideMark/>
          </w:tcPr>
          <w:p w14:paraId="095F278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танок лазерной резки</w:t>
            </w:r>
          </w:p>
        </w:tc>
        <w:tc>
          <w:tcPr>
            <w:tcW w:w="5680" w:type="dxa"/>
            <w:hideMark/>
          </w:tcPr>
          <w:p w14:paraId="227D0F36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Тип излучателя Отпаянный СО2 лазер</w:t>
            </w:r>
            <w:r w:rsidRPr="009C38F2">
              <w:rPr>
                <w:rFonts w:asciiTheme="majorHAnsi" w:hAnsiTheme="majorHAnsi" w:cstheme="majorHAnsi"/>
              </w:rPr>
              <w:br/>
              <w:t>Тип охлаждения излучателя Воздушное</w:t>
            </w:r>
            <w:r w:rsidRPr="009C38F2">
              <w:rPr>
                <w:rFonts w:asciiTheme="majorHAnsi" w:hAnsiTheme="majorHAnsi" w:cstheme="majorHAnsi"/>
              </w:rPr>
              <w:br/>
              <w:t>Производитель излучателя Synrad 48-series, США, Synrad FireStar, США или аналог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 458 х 309мм</w:t>
            </w:r>
            <w:r w:rsidRPr="009C38F2">
              <w:rPr>
                <w:rFonts w:asciiTheme="majorHAnsi" w:hAnsiTheme="majorHAnsi" w:cstheme="majorHAnsi"/>
              </w:rPr>
              <w:br/>
              <w:t>Максимальный размер загружаемого материала 505 х 309 х 170мм</w:t>
            </w:r>
            <w:r w:rsidRPr="009C38F2">
              <w:rPr>
                <w:rFonts w:asciiTheme="majorHAnsi" w:hAnsiTheme="majorHAnsi" w:cstheme="majorHAnsi"/>
              </w:rPr>
              <w:br/>
              <w:t>Габариты станка (без упаковки) 0,72 х 0,64 х 0,38м</w:t>
            </w:r>
            <w:r w:rsidRPr="009C38F2">
              <w:rPr>
                <w:rFonts w:asciiTheme="majorHAnsi" w:hAnsiTheme="majorHAnsi" w:cstheme="majorHAnsi"/>
              </w:rPr>
              <w:br/>
              <w:t>Вес станка (без упаковки) 44кг</w:t>
            </w:r>
            <w:r w:rsidRPr="009C38F2">
              <w:rPr>
                <w:rFonts w:asciiTheme="majorHAnsi" w:hAnsiTheme="majorHAnsi" w:cstheme="majorHAnsi"/>
              </w:rPr>
              <w:br/>
              <w:t>Макс. скорость двигателей 1 м/с</w:t>
            </w:r>
          </w:p>
        </w:tc>
      </w:tr>
      <w:tr w:rsidR="00965783" w:rsidRPr="009C38F2" w14:paraId="07303A38" w14:textId="77777777" w:rsidTr="009C38F2">
        <w:trPr>
          <w:trHeight w:val="3600"/>
        </w:trPr>
        <w:tc>
          <w:tcPr>
            <w:tcW w:w="4220" w:type="dxa"/>
            <w:hideMark/>
          </w:tcPr>
          <w:p w14:paraId="233D16C9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Станок фрезерный </w:t>
            </w:r>
          </w:p>
        </w:tc>
        <w:tc>
          <w:tcPr>
            <w:tcW w:w="5680" w:type="dxa"/>
            <w:hideMark/>
          </w:tcPr>
          <w:p w14:paraId="799FEC11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 в комплектации: </w:t>
            </w:r>
            <w:r w:rsidRPr="009C38F2">
              <w:rPr>
                <w:rFonts w:asciiTheme="majorHAnsi" w:hAnsiTheme="majorHAnsi" w:cstheme="majorHAnsi"/>
              </w:rPr>
              <w:br/>
              <w:t>стандартный комплект принадлежностей к станку (1 компл.) + стол-подставка RNS-540 сварной стальной конструкции со стальной столешницей толщиной не менее 9 мм (1 шт) + цанга ER16x3 мм (1 шт) + цанга ER16x4 мм (1 шт) + цанга ER16x6 мм (1 шт)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: 500 x 400 x 155 мм;</w:t>
            </w:r>
            <w:r w:rsidRPr="009C38F2">
              <w:rPr>
                <w:rFonts w:asciiTheme="majorHAnsi" w:hAnsiTheme="majorHAnsi" w:cstheme="majorHAnsi"/>
              </w:rPr>
              <w:br/>
              <w:t>Мощность шпинделя: 400 Вт;</w:t>
            </w:r>
            <w:r w:rsidRPr="009C38F2">
              <w:rPr>
                <w:rFonts w:asciiTheme="majorHAnsi" w:hAnsiTheme="majorHAnsi" w:cstheme="majorHAnsi"/>
              </w:rPr>
              <w:br/>
              <w:t>Частота вращения: 400 - 12.000 об/мин;</w:t>
            </w:r>
            <w:r w:rsidRPr="009C38F2">
              <w:rPr>
                <w:rFonts w:asciiTheme="majorHAnsi" w:hAnsiTheme="majorHAnsi" w:cstheme="majorHAnsi"/>
              </w:rPr>
              <w:br/>
              <w:t>Встроенный датчик Z0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поворотной оси для 4D фрезеровки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автоматической смены инструмента;</w:t>
            </w:r>
            <w:r w:rsidRPr="009C38F2">
              <w:rPr>
                <w:rFonts w:asciiTheme="majorHAnsi" w:hAnsiTheme="majorHAnsi" w:cstheme="majorHAnsi"/>
              </w:rPr>
              <w:br/>
              <w:t>Программа Roland SRP Player для механобработки в комплекте;</w:t>
            </w:r>
            <w:r w:rsidRPr="009C38F2">
              <w:rPr>
                <w:rFonts w:asciiTheme="majorHAnsi" w:hAnsiTheme="majorHAnsi" w:cstheme="majorHAnsi"/>
              </w:rPr>
              <w:br/>
              <w:t>Станок поддерживает работу с промышленными G-кодами.</w:t>
            </w:r>
          </w:p>
        </w:tc>
      </w:tr>
      <w:tr w:rsidR="00965783" w:rsidRPr="009C38F2" w14:paraId="53D30AF4" w14:textId="77777777" w:rsidTr="009C38F2">
        <w:trPr>
          <w:trHeight w:val="3345"/>
        </w:trPr>
        <w:tc>
          <w:tcPr>
            <w:tcW w:w="4220" w:type="dxa"/>
            <w:hideMark/>
          </w:tcPr>
          <w:p w14:paraId="60363B8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ринтер для 3D печати</w:t>
            </w:r>
          </w:p>
        </w:tc>
        <w:tc>
          <w:tcPr>
            <w:tcW w:w="5680" w:type="dxa"/>
            <w:hideMark/>
          </w:tcPr>
          <w:p w14:paraId="1B959071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ол-во головок: 1 (возможность апгрейда до 2х)</w:t>
            </w:r>
            <w:r w:rsidRPr="009C38F2">
              <w:rPr>
                <w:rFonts w:asciiTheme="majorHAnsi" w:hAnsiTheme="majorHAnsi" w:cstheme="majorHAnsi"/>
              </w:rPr>
              <w:br/>
              <w:t>Область печати:  200х200х210 мм</w:t>
            </w:r>
            <w:r w:rsidRPr="009C38F2">
              <w:rPr>
                <w:rFonts w:asciiTheme="majorHAnsi" w:hAnsiTheme="majorHAnsi" w:cstheme="majorHAnsi"/>
              </w:rPr>
              <w:br/>
              <w:t>Расходники: ABS, PLA, PVA - 1.75 мм</w:t>
            </w:r>
            <w:r w:rsidRPr="009C38F2">
              <w:rPr>
                <w:rFonts w:asciiTheme="majorHAnsi" w:hAnsiTheme="majorHAnsi" w:cstheme="majorHAnsi"/>
              </w:rPr>
              <w:br/>
              <w:t>Толщина слоя: 50 микрон</w:t>
            </w:r>
            <w:r w:rsidRPr="009C38F2">
              <w:rPr>
                <w:rFonts w:asciiTheme="majorHAnsi" w:hAnsiTheme="majorHAnsi" w:cstheme="majorHAnsi"/>
              </w:rPr>
              <w:br/>
              <w:t>Скорость перемещения ПГ: 150 мм/сек</w:t>
            </w:r>
            <w:r w:rsidRPr="009C38F2">
              <w:rPr>
                <w:rFonts w:asciiTheme="majorHAnsi" w:hAnsiTheme="majorHAnsi" w:cstheme="majorHAnsi"/>
              </w:rPr>
              <w:br/>
              <w:t>Скорость: 30 см³/час</w:t>
            </w:r>
            <w:r w:rsidRPr="009C38F2">
              <w:rPr>
                <w:rFonts w:asciiTheme="majorHAnsi" w:hAnsiTheme="majorHAnsi" w:cstheme="majorHAnsi"/>
              </w:rPr>
              <w:br/>
              <w:t>Подогреваемая платформа: да</w:t>
            </w:r>
            <w:r w:rsidRPr="009C38F2">
              <w:rPr>
                <w:rFonts w:asciiTheme="majorHAnsi" w:hAnsiTheme="majorHAnsi" w:cstheme="majorHAnsi"/>
              </w:rPr>
              <w:br/>
              <w:t>Поддерживаемая ОС: Win</w:t>
            </w:r>
            <w:r w:rsidRPr="009C38F2">
              <w:rPr>
                <w:rFonts w:asciiTheme="majorHAnsi" w:hAnsiTheme="majorHAnsi" w:cstheme="majorHAnsi"/>
              </w:rPr>
              <w:br/>
              <w:t>Программное обеспечение: Polygon</w:t>
            </w:r>
            <w:r w:rsidRPr="009C38F2">
              <w:rPr>
                <w:rFonts w:asciiTheme="majorHAnsi" w:hAnsiTheme="majorHAnsi" w:cstheme="majorHAnsi"/>
              </w:rPr>
              <w:br/>
              <w:t>Формат файлов: .STL .OBJ .thing</w:t>
            </w:r>
            <w:r w:rsidRPr="009C38F2">
              <w:rPr>
                <w:rFonts w:asciiTheme="majorHAnsi" w:hAnsiTheme="majorHAnsi" w:cstheme="majorHAnsi"/>
              </w:rPr>
              <w:br/>
              <w:t>Энергопотребление: 220 В, 50-60 Гц, 300 Вт</w:t>
            </w:r>
            <w:r w:rsidRPr="009C38F2">
              <w:rPr>
                <w:rFonts w:asciiTheme="majorHAnsi" w:hAnsiTheme="majorHAnsi" w:cstheme="majorHAnsi"/>
              </w:rPr>
              <w:br/>
              <w:t xml:space="preserve"> Вес, кг: 10</w:t>
            </w:r>
            <w:r w:rsidRPr="009C38F2">
              <w:rPr>
                <w:rFonts w:asciiTheme="majorHAnsi" w:hAnsiTheme="majorHAnsi" w:cstheme="majorHAnsi"/>
              </w:rPr>
              <w:br/>
              <w:t xml:space="preserve"> Габариты, см:  365×386×452 мм </w:t>
            </w:r>
          </w:p>
        </w:tc>
      </w:tr>
    </w:tbl>
    <w:p w14:paraId="33389257" w14:textId="77777777" w:rsidR="00965783" w:rsidRDefault="00965783" w:rsidP="009B1202">
      <w:pPr>
        <w:pStyle w:val="1"/>
      </w:pPr>
      <w:bookmarkStart w:id="22" w:name="_Toc97416272"/>
      <w:r>
        <w:lastRenderedPageBreak/>
        <w:t>Оборудование для сборки МКА</w:t>
      </w:r>
      <w:bookmarkEnd w:id="22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5292D56B" w14:textId="77777777" w:rsidTr="009B1202">
        <w:trPr>
          <w:trHeight w:val="315"/>
        </w:trPr>
        <w:tc>
          <w:tcPr>
            <w:tcW w:w="3667" w:type="dxa"/>
            <w:hideMark/>
          </w:tcPr>
          <w:p w14:paraId="1C52E235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32BCD37C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110A19C9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4B8BF069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FB61C6" w14:paraId="68342607" w14:textId="77777777" w:rsidTr="009B1202">
        <w:trPr>
          <w:trHeight w:val="540"/>
        </w:trPr>
        <w:tc>
          <w:tcPr>
            <w:tcW w:w="3667" w:type="dxa"/>
            <w:hideMark/>
          </w:tcPr>
          <w:p w14:paraId="66124B93" w14:textId="77777777" w:rsidR="00965783" w:rsidRPr="00FB61C6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Подвес для макетов спутников</w:t>
            </w:r>
          </w:p>
        </w:tc>
        <w:tc>
          <w:tcPr>
            <w:tcW w:w="4684" w:type="dxa"/>
            <w:hideMark/>
          </w:tcPr>
          <w:p w14:paraId="66EA4135" w14:textId="77777777" w:rsidR="00965783" w:rsidRPr="00FB61C6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Из алюминиевого профиля (или другого профиля, не магнитного)</w:t>
            </w:r>
          </w:p>
        </w:tc>
        <w:tc>
          <w:tcPr>
            <w:tcW w:w="1349" w:type="dxa"/>
            <w:hideMark/>
          </w:tcPr>
          <w:p w14:paraId="43D4834B" w14:textId="77777777" w:rsidR="00965783" w:rsidRPr="00FB61C6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4ABDA372" w14:textId="77777777" w:rsidR="00965783" w:rsidRPr="00FB61C6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FB61C6" w14:paraId="49B65276" w14:textId="77777777" w:rsidTr="009B1202">
        <w:trPr>
          <w:trHeight w:val="540"/>
        </w:trPr>
        <w:tc>
          <w:tcPr>
            <w:tcW w:w="3667" w:type="dxa"/>
            <w:hideMark/>
          </w:tcPr>
          <w:p w14:paraId="33A3BDAD" w14:textId="77777777" w:rsidR="00965783" w:rsidRPr="00FB61C6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Стол монтажный</w:t>
            </w:r>
          </w:p>
        </w:tc>
        <w:tc>
          <w:tcPr>
            <w:tcW w:w="4684" w:type="dxa"/>
            <w:hideMark/>
          </w:tcPr>
          <w:p w14:paraId="2BB0553D" w14:textId="77777777" w:rsidR="00965783" w:rsidRPr="00FB61C6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Рабочая поверхность 550 x 1500 Высота столешницы  700 - 1200 Допустимая нагрузка 150 кг</w:t>
            </w:r>
          </w:p>
        </w:tc>
        <w:tc>
          <w:tcPr>
            <w:tcW w:w="1349" w:type="dxa"/>
            <w:hideMark/>
          </w:tcPr>
          <w:p w14:paraId="26C2D243" w14:textId="77777777" w:rsidR="00965783" w:rsidRPr="00FB61C6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B092AA9" w14:textId="77777777" w:rsidR="00965783" w:rsidRPr="00FB61C6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72865421" w14:textId="77777777" w:rsidR="00965783" w:rsidRDefault="00965783" w:rsidP="00276E59"/>
    <w:p w14:paraId="265658F8" w14:textId="77777777" w:rsidR="00965783" w:rsidRDefault="00965783" w:rsidP="009B1202">
      <w:pPr>
        <w:pStyle w:val="1"/>
      </w:pPr>
      <w:bookmarkStart w:id="23" w:name="_Toc97416273"/>
      <w:r>
        <w:t>Оборудование для испытаний МКА</w:t>
      </w:r>
      <w:bookmarkEnd w:id="23"/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4220"/>
        <w:gridCol w:w="5680"/>
      </w:tblGrid>
      <w:tr w:rsidR="00965783" w:rsidRPr="00EE5D0A" w14:paraId="409B0D5F" w14:textId="77777777" w:rsidTr="00051FA9">
        <w:trPr>
          <w:trHeight w:val="315"/>
          <w:jc w:val="center"/>
        </w:trPr>
        <w:tc>
          <w:tcPr>
            <w:tcW w:w="4220" w:type="dxa"/>
            <w:hideMark/>
          </w:tcPr>
          <w:p w14:paraId="599FF9FC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694614DB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</w:tr>
      <w:tr w:rsidR="00965783" w:rsidRPr="009B1202" w14:paraId="648AE9B2" w14:textId="77777777" w:rsidTr="00051FA9">
        <w:trPr>
          <w:trHeight w:val="540"/>
          <w:jc w:val="center"/>
        </w:trPr>
        <w:tc>
          <w:tcPr>
            <w:tcW w:w="4220" w:type="dxa"/>
            <w:hideMark/>
          </w:tcPr>
          <w:p w14:paraId="175CBA00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магнитного поля Земли</w:t>
            </w:r>
          </w:p>
        </w:tc>
        <w:tc>
          <w:tcPr>
            <w:tcW w:w="5680" w:type="dxa"/>
            <w:hideMark/>
          </w:tcPr>
          <w:p w14:paraId="5B584639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 xml:space="preserve">Имитатор магнитного поля Земли 1500Х1500 ммс локализацией магнитного поля в центре </w:t>
            </w:r>
          </w:p>
        </w:tc>
      </w:tr>
      <w:tr w:rsidR="00965783" w:rsidRPr="009B1202" w14:paraId="55E186FD" w14:textId="77777777" w:rsidTr="00051FA9">
        <w:trPr>
          <w:trHeight w:val="540"/>
          <w:jc w:val="center"/>
        </w:trPr>
        <w:tc>
          <w:tcPr>
            <w:tcW w:w="4220" w:type="dxa"/>
            <w:hideMark/>
          </w:tcPr>
          <w:p w14:paraId="40344E92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Земли</w:t>
            </w:r>
          </w:p>
        </w:tc>
        <w:tc>
          <w:tcPr>
            <w:tcW w:w="5680" w:type="dxa"/>
            <w:hideMark/>
          </w:tcPr>
          <w:p w14:paraId="31B70903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Шар, диаметром 1200 мм, с встроенными станциями УКВ диапазона</w:t>
            </w:r>
          </w:p>
        </w:tc>
      </w:tr>
      <w:tr w:rsidR="00965783" w:rsidRPr="009B1202" w14:paraId="4B3B47A5" w14:textId="77777777" w:rsidTr="00051FA9">
        <w:trPr>
          <w:trHeight w:val="315"/>
          <w:jc w:val="center"/>
        </w:trPr>
        <w:tc>
          <w:tcPr>
            <w:tcW w:w="4220" w:type="dxa"/>
            <w:hideMark/>
          </w:tcPr>
          <w:p w14:paraId="48047C04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Солнца</w:t>
            </w:r>
          </w:p>
        </w:tc>
        <w:tc>
          <w:tcPr>
            <w:tcW w:w="5680" w:type="dxa"/>
            <w:hideMark/>
          </w:tcPr>
          <w:p w14:paraId="6F1672B4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Прожектор не менее 1000 Вт</w:t>
            </w:r>
          </w:p>
        </w:tc>
      </w:tr>
      <w:tr w:rsidR="00965783" w:rsidRPr="009B1202" w14:paraId="78C8E5B7" w14:textId="77777777" w:rsidTr="00051FA9">
        <w:trPr>
          <w:trHeight w:val="540"/>
          <w:jc w:val="center"/>
        </w:trPr>
        <w:tc>
          <w:tcPr>
            <w:tcW w:w="4220" w:type="dxa"/>
            <w:hideMark/>
          </w:tcPr>
          <w:p w14:paraId="3C386048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Аэродинамический подвес для моделей спутников</w:t>
            </w:r>
          </w:p>
        </w:tc>
        <w:tc>
          <w:tcPr>
            <w:tcW w:w="5680" w:type="dxa"/>
            <w:hideMark/>
          </w:tcPr>
          <w:p w14:paraId="59D26DBE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Подшипник диаметром 75-350 мм</w:t>
            </w:r>
          </w:p>
        </w:tc>
      </w:tr>
      <w:tr w:rsidR="00965783" w:rsidRPr="009B1202" w14:paraId="5F13CE4A" w14:textId="77777777" w:rsidTr="00051FA9">
        <w:trPr>
          <w:trHeight w:val="315"/>
          <w:jc w:val="center"/>
        </w:trPr>
        <w:tc>
          <w:tcPr>
            <w:tcW w:w="4220" w:type="dxa"/>
            <w:hideMark/>
          </w:tcPr>
          <w:p w14:paraId="4E219990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Компрессор воздушный 50-100 литров</w:t>
            </w:r>
          </w:p>
        </w:tc>
        <w:tc>
          <w:tcPr>
            <w:tcW w:w="5680" w:type="dxa"/>
            <w:hideMark/>
          </w:tcPr>
          <w:p w14:paraId="7A0CFB5B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давление 2-6 Атм</w:t>
            </w:r>
          </w:p>
        </w:tc>
      </w:tr>
      <w:tr w:rsidR="00965783" w:rsidRPr="009B1202" w14:paraId="4CCDE7F1" w14:textId="77777777" w:rsidTr="00051FA9">
        <w:trPr>
          <w:trHeight w:val="315"/>
          <w:jc w:val="center"/>
        </w:trPr>
        <w:tc>
          <w:tcPr>
            <w:tcW w:w="4220" w:type="dxa"/>
            <w:hideMark/>
          </w:tcPr>
          <w:p w14:paraId="15DDCD05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Удлинитель для имитатора Солнца</w:t>
            </w:r>
          </w:p>
        </w:tc>
        <w:tc>
          <w:tcPr>
            <w:tcW w:w="5680" w:type="dxa"/>
            <w:hideMark/>
          </w:tcPr>
          <w:p w14:paraId="790EEE03" w14:textId="77777777" w:rsidR="00965783" w:rsidRPr="009B1202" w:rsidRDefault="00965783" w:rsidP="00051FA9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Электрический провод в катушке сечением не менее 2,54 мм^2</w:t>
            </w:r>
          </w:p>
        </w:tc>
      </w:tr>
    </w:tbl>
    <w:p w14:paraId="1247F653" w14:textId="77777777" w:rsidR="00965783" w:rsidRDefault="00965783" w:rsidP="00276E59"/>
    <w:p w14:paraId="6DC18599" w14:textId="77777777" w:rsidR="00965783" w:rsidRDefault="00965783" w:rsidP="009B1202">
      <w:pPr>
        <w:pStyle w:val="1"/>
      </w:pPr>
      <w:bookmarkStart w:id="24" w:name="_Toc97416274"/>
      <w:r>
        <w:t>Инструменты для сборки МКА</w:t>
      </w:r>
      <w:bookmarkEnd w:id="24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11995D4D" w14:textId="77777777" w:rsidTr="008B51D9">
        <w:trPr>
          <w:trHeight w:val="315"/>
        </w:trPr>
        <w:tc>
          <w:tcPr>
            <w:tcW w:w="3667" w:type="dxa"/>
            <w:hideMark/>
          </w:tcPr>
          <w:p w14:paraId="342F284F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102A1D91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3ABD065D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00A9EA97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9B1202" w14:paraId="56C27E2C" w14:textId="77777777" w:rsidTr="008B51D9">
        <w:trPr>
          <w:trHeight w:val="795"/>
        </w:trPr>
        <w:tc>
          <w:tcPr>
            <w:tcW w:w="3667" w:type="dxa"/>
            <w:hideMark/>
          </w:tcPr>
          <w:p w14:paraId="439D2086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отверток</w:t>
            </w:r>
          </w:p>
        </w:tc>
        <w:tc>
          <w:tcPr>
            <w:tcW w:w="4684" w:type="dxa"/>
            <w:hideMark/>
          </w:tcPr>
          <w:p w14:paraId="7DF599F1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7 шт. SL25х75, 4х100, 6,5х125, PH0x60, PH1x80, PH2x100, PZ1х80, PZ2х100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 наконечника: сталь</w:t>
            </w:r>
          </w:p>
        </w:tc>
        <w:tc>
          <w:tcPr>
            <w:tcW w:w="1349" w:type="dxa"/>
            <w:hideMark/>
          </w:tcPr>
          <w:p w14:paraId="521FB23A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250548B1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1AC5ABC7" w14:textId="77777777" w:rsidTr="008B51D9">
        <w:trPr>
          <w:trHeight w:val="540"/>
        </w:trPr>
        <w:tc>
          <w:tcPr>
            <w:tcW w:w="3667" w:type="dxa"/>
            <w:hideMark/>
          </w:tcPr>
          <w:p w14:paraId="7E6F4FF2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инструментов</w:t>
            </w:r>
          </w:p>
        </w:tc>
        <w:tc>
          <w:tcPr>
            <w:tcW w:w="4684" w:type="dxa"/>
            <w:hideMark/>
          </w:tcPr>
          <w:p w14:paraId="0F5B01AF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рожковых, торцовых ключей ключей от 3 до 12, набор отверток шлиц + крестообразная от 2 мм до 4 мм</w:t>
            </w:r>
          </w:p>
        </w:tc>
        <w:tc>
          <w:tcPr>
            <w:tcW w:w="1349" w:type="dxa"/>
            <w:hideMark/>
          </w:tcPr>
          <w:p w14:paraId="315C5956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3EDC0C03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4D5A0FC9" w14:textId="77777777" w:rsidTr="008B51D9">
        <w:trPr>
          <w:trHeight w:val="795"/>
        </w:trPr>
        <w:tc>
          <w:tcPr>
            <w:tcW w:w="3667" w:type="dxa"/>
            <w:hideMark/>
          </w:tcPr>
          <w:p w14:paraId="2C5BBF38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ангенциркуль электронный</w:t>
            </w:r>
          </w:p>
        </w:tc>
        <w:tc>
          <w:tcPr>
            <w:tcW w:w="4684" w:type="dxa"/>
            <w:hideMark/>
          </w:tcPr>
          <w:p w14:paraId="56C39D96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ирина, мм: 90. Длина, мм: 125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инструментальная сталь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рка: Fit или аналог</w:t>
            </w:r>
          </w:p>
        </w:tc>
        <w:tc>
          <w:tcPr>
            <w:tcW w:w="1349" w:type="dxa"/>
            <w:hideMark/>
          </w:tcPr>
          <w:p w14:paraId="29815FF5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634AF306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37FEB4B0" w14:textId="77777777" w:rsidTr="008B51D9">
        <w:trPr>
          <w:trHeight w:val="315"/>
        </w:trPr>
        <w:tc>
          <w:tcPr>
            <w:tcW w:w="3667" w:type="dxa"/>
            <w:hideMark/>
          </w:tcPr>
          <w:p w14:paraId="131C6D5C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еталлическая линейка</w:t>
            </w:r>
          </w:p>
        </w:tc>
        <w:tc>
          <w:tcPr>
            <w:tcW w:w="4684" w:type="dxa"/>
            <w:hideMark/>
          </w:tcPr>
          <w:p w14:paraId="449C2602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500-1000 мм</w:t>
            </w:r>
          </w:p>
        </w:tc>
        <w:tc>
          <w:tcPr>
            <w:tcW w:w="1349" w:type="dxa"/>
            <w:hideMark/>
          </w:tcPr>
          <w:p w14:paraId="356AEE6C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62497AF3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33A9989B" w14:textId="77777777" w:rsidTr="008B51D9">
        <w:trPr>
          <w:trHeight w:val="315"/>
        </w:trPr>
        <w:tc>
          <w:tcPr>
            <w:tcW w:w="3667" w:type="dxa"/>
            <w:hideMark/>
          </w:tcPr>
          <w:p w14:paraId="416699CE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уруповерт акккумуляторный</w:t>
            </w:r>
          </w:p>
        </w:tc>
        <w:tc>
          <w:tcPr>
            <w:tcW w:w="4684" w:type="dxa"/>
            <w:hideMark/>
          </w:tcPr>
          <w:p w14:paraId="182753D2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Li-lon 14,4 -18 В, 2 Ач</w:t>
            </w:r>
          </w:p>
        </w:tc>
        <w:tc>
          <w:tcPr>
            <w:tcW w:w="1349" w:type="dxa"/>
            <w:hideMark/>
          </w:tcPr>
          <w:p w14:paraId="37C76CEA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8AA2DBD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1774EEC6" w14:textId="77777777" w:rsidTr="008B51D9">
        <w:trPr>
          <w:trHeight w:val="315"/>
        </w:trPr>
        <w:tc>
          <w:tcPr>
            <w:tcW w:w="3667" w:type="dxa"/>
            <w:hideMark/>
          </w:tcPr>
          <w:p w14:paraId="0C505059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Плоскогубцы</w:t>
            </w:r>
          </w:p>
        </w:tc>
        <w:tc>
          <w:tcPr>
            <w:tcW w:w="4684" w:type="dxa"/>
            <w:hideMark/>
          </w:tcPr>
          <w:p w14:paraId="0027183D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комбинированные, пластиковая ручка, 180 м</w:t>
            </w:r>
          </w:p>
        </w:tc>
        <w:tc>
          <w:tcPr>
            <w:tcW w:w="1349" w:type="dxa"/>
            <w:hideMark/>
          </w:tcPr>
          <w:p w14:paraId="76D98E95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33FF3B4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49B965C8" w14:textId="77777777" w:rsidTr="008B51D9">
        <w:trPr>
          <w:trHeight w:val="315"/>
        </w:trPr>
        <w:tc>
          <w:tcPr>
            <w:tcW w:w="3667" w:type="dxa"/>
            <w:hideMark/>
          </w:tcPr>
          <w:p w14:paraId="7BF8E61C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пинцетов</w:t>
            </w:r>
          </w:p>
        </w:tc>
        <w:tc>
          <w:tcPr>
            <w:tcW w:w="4684" w:type="dxa"/>
            <w:hideMark/>
          </w:tcPr>
          <w:p w14:paraId="16A0CB9E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атериал: нержавеющая сталь</w:t>
            </w:r>
          </w:p>
        </w:tc>
        <w:tc>
          <w:tcPr>
            <w:tcW w:w="1349" w:type="dxa"/>
            <w:hideMark/>
          </w:tcPr>
          <w:p w14:paraId="31B02139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4CF763B8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5E531365" w14:textId="77777777" w:rsidTr="008B51D9">
        <w:trPr>
          <w:trHeight w:val="315"/>
        </w:trPr>
        <w:tc>
          <w:tcPr>
            <w:tcW w:w="3667" w:type="dxa"/>
            <w:hideMark/>
          </w:tcPr>
          <w:p w14:paraId="68827E9F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Рулетка</w:t>
            </w:r>
          </w:p>
        </w:tc>
        <w:tc>
          <w:tcPr>
            <w:tcW w:w="4684" w:type="dxa"/>
            <w:hideMark/>
          </w:tcPr>
          <w:p w14:paraId="71409936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3-5м</w:t>
            </w:r>
          </w:p>
        </w:tc>
        <w:tc>
          <w:tcPr>
            <w:tcW w:w="1349" w:type="dxa"/>
            <w:hideMark/>
          </w:tcPr>
          <w:p w14:paraId="5642ABB2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56C1A7E6" w14:textId="77777777" w:rsidR="00965783" w:rsidRPr="009B1202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5D206CA" w14:textId="77777777" w:rsidTr="008B51D9">
        <w:trPr>
          <w:trHeight w:val="540"/>
        </w:trPr>
        <w:tc>
          <w:tcPr>
            <w:tcW w:w="3667" w:type="dxa"/>
            <w:hideMark/>
          </w:tcPr>
          <w:p w14:paraId="341BF8A9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есы 0 - 6 кг электронные</w:t>
            </w:r>
          </w:p>
        </w:tc>
        <w:tc>
          <w:tcPr>
            <w:tcW w:w="4684" w:type="dxa"/>
            <w:hideMark/>
          </w:tcPr>
          <w:p w14:paraId="301F459C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Разрешение 0,1 г. Имеют функцию счета .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Автоотключение питания Размер 125х75х25</w:t>
            </w:r>
          </w:p>
        </w:tc>
        <w:tc>
          <w:tcPr>
            <w:tcW w:w="1349" w:type="dxa"/>
            <w:hideMark/>
          </w:tcPr>
          <w:p w14:paraId="3ABE3FD3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2FA34670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15EE6C16" w14:textId="77777777" w:rsidR="00965783" w:rsidRDefault="00965783" w:rsidP="00276E59"/>
    <w:p w14:paraId="76B54BE0" w14:textId="77777777" w:rsidR="00965783" w:rsidRDefault="00965783" w:rsidP="008B51D9">
      <w:pPr>
        <w:pStyle w:val="1"/>
      </w:pPr>
      <w:bookmarkStart w:id="25" w:name="_Toc97416275"/>
      <w:r>
        <w:lastRenderedPageBreak/>
        <w:t>Электронные компоненты и модули МКА для сборки</w:t>
      </w:r>
      <w:bookmarkEnd w:id="25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3127AFD0" w14:textId="77777777" w:rsidTr="008B51D9">
        <w:trPr>
          <w:trHeight w:val="315"/>
        </w:trPr>
        <w:tc>
          <w:tcPr>
            <w:tcW w:w="3667" w:type="dxa"/>
            <w:hideMark/>
          </w:tcPr>
          <w:p w14:paraId="242CBFF2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63CC6C39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3460A139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7A15CB5D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8B51D9" w14:paraId="5A3A2FCE" w14:textId="77777777" w:rsidTr="008B51D9">
        <w:trPr>
          <w:trHeight w:val="1050"/>
        </w:trPr>
        <w:tc>
          <w:tcPr>
            <w:tcW w:w="3667" w:type="dxa"/>
            <w:hideMark/>
          </w:tcPr>
          <w:p w14:paraId="5A90904F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компонент конструктора спутника "Орбикрафт"</w:t>
            </w:r>
          </w:p>
        </w:tc>
        <w:tc>
          <w:tcPr>
            <w:tcW w:w="4684" w:type="dxa"/>
            <w:hideMark/>
          </w:tcPr>
          <w:p w14:paraId="76FD070E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Компоненты конструктора: Вычислитель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Система электропитания; Набор датчиков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Фото-камера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ховик. www.sputnix.ru или аналог</w:t>
            </w:r>
          </w:p>
        </w:tc>
        <w:tc>
          <w:tcPr>
            <w:tcW w:w="1349" w:type="dxa"/>
            <w:hideMark/>
          </w:tcPr>
          <w:p w14:paraId="6404948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1EC3D7CA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643D63C7" w14:textId="77777777" w:rsidTr="008B51D9">
        <w:trPr>
          <w:trHeight w:val="540"/>
        </w:trPr>
        <w:tc>
          <w:tcPr>
            <w:tcW w:w="3667" w:type="dxa"/>
            <w:hideMark/>
          </w:tcPr>
          <w:p w14:paraId="0548E05C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истема энергопитания из набора компонент "Орбикрафт"</w:t>
            </w:r>
          </w:p>
        </w:tc>
        <w:tc>
          <w:tcPr>
            <w:tcW w:w="4684" w:type="dxa"/>
            <w:hideMark/>
          </w:tcPr>
          <w:p w14:paraId="57D3D9D3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из набора компонент конструктора спутника "ОрбиКрафт"</w:t>
            </w:r>
          </w:p>
        </w:tc>
        <w:tc>
          <w:tcPr>
            <w:tcW w:w="1349" w:type="dxa"/>
            <w:hideMark/>
          </w:tcPr>
          <w:p w14:paraId="75585A87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5995D5F1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BBFF35D" w14:textId="77777777" w:rsidTr="008B51D9">
        <w:trPr>
          <w:trHeight w:val="795"/>
        </w:trPr>
        <w:tc>
          <w:tcPr>
            <w:tcW w:w="3667" w:type="dxa"/>
            <w:hideMark/>
          </w:tcPr>
          <w:p w14:paraId="2229B258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компонент "Arduino - Shield Орбикрафт" для работы с микроконтроллером Ардуино </w:t>
            </w:r>
          </w:p>
        </w:tc>
        <w:tc>
          <w:tcPr>
            <w:tcW w:w="4684" w:type="dxa"/>
            <w:hideMark/>
          </w:tcPr>
          <w:p w14:paraId="34ABA6C5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илды для подключения Arduino к OrbiCraft, макетки для шилдов, Arduino Mega 2560 или аналог</w:t>
            </w:r>
          </w:p>
        </w:tc>
        <w:tc>
          <w:tcPr>
            <w:tcW w:w="1349" w:type="dxa"/>
            <w:hideMark/>
          </w:tcPr>
          <w:p w14:paraId="3829B460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32F9946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29050C8" w14:textId="77777777" w:rsidTr="008B51D9">
        <w:trPr>
          <w:trHeight w:val="1305"/>
        </w:trPr>
        <w:tc>
          <w:tcPr>
            <w:tcW w:w="3667" w:type="dxa"/>
            <w:hideMark/>
          </w:tcPr>
          <w:p w14:paraId="7DE8017C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Аккумуляторы 18650 Li-ion 3500 мА·ч</w:t>
            </w:r>
          </w:p>
        </w:tc>
        <w:tc>
          <w:tcPr>
            <w:tcW w:w="4684" w:type="dxa"/>
            <w:hideMark/>
          </w:tcPr>
          <w:p w14:paraId="488DF5EC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 аккумулятор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Типоразмер 1865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Технология Li-Ion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Емкость 3500 мА·ч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 3.7 В</w:t>
            </w:r>
          </w:p>
        </w:tc>
        <w:tc>
          <w:tcPr>
            <w:tcW w:w="1349" w:type="dxa"/>
            <w:hideMark/>
          </w:tcPr>
          <w:p w14:paraId="09202C97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325B45C4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75BE1AC4" w14:textId="77777777" w:rsidTr="008B51D9">
        <w:trPr>
          <w:trHeight w:val="315"/>
        </w:trPr>
        <w:tc>
          <w:tcPr>
            <w:tcW w:w="3667" w:type="dxa"/>
            <w:hideMark/>
          </w:tcPr>
          <w:p w14:paraId="25780E08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олнечные батареи</w:t>
            </w:r>
          </w:p>
        </w:tc>
        <w:tc>
          <w:tcPr>
            <w:tcW w:w="4684" w:type="dxa"/>
            <w:hideMark/>
          </w:tcPr>
          <w:p w14:paraId="09BF08A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60х110 мм, 6 Вольт, 1 Ватт</w:t>
            </w:r>
          </w:p>
        </w:tc>
        <w:tc>
          <w:tcPr>
            <w:tcW w:w="1349" w:type="dxa"/>
            <w:hideMark/>
          </w:tcPr>
          <w:p w14:paraId="00BC7811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5956E5E3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61D5DC19" w14:textId="77777777" w:rsidTr="008B51D9">
        <w:trPr>
          <w:trHeight w:val="1815"/>
        </w:trPr>
        <w:tc>
          <w:tcPr>
            <w:tcW w:w="3667" w:type="dxa"/>
            <w:hideMark/>
          </w:tcPr>
          <w:p w14:paraId="1915CCB0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-канальный релейный модуль (5В, управление низким уровнем)</w:t>
            </w:r>
          </w:p>
        </w:tc>
        <w:tc>
          <w:tcPr>
            <w:tcW w:w="4684" w:type="dxa"/>
            <w:hideMark/>
          </w:tcPr>
          <w:p w14:paraId="745A3C99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 обмотки: 8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коммутируемое напряжение: 30 В постоянного тока; 250 В переменного то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ый коммутируемый ток: 5 А (NO), 3 А (NC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екомендованная частота переключения: до 1 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ремя жизни: не менее 50 000 переключений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69×53×18 мм</w:t>
            </w:r>
          </w:p>
        </w:tc>
        <w:tc>
          <w:tcPr>
            <w:tcW w:w="1349" w:type="dxa"/>
            <w:hideMark/>
          </w:tcPr>
          <w:p w14:paraId="44D3B06B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823D603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3AA582D1" w14:textId="77777777" w:rsidTr="008B51D9">
        <w:trPr>
          <w:trHeight w:val="795"/>
        </w:trPr>
        <w:tc>
          <w:tcPr>
            <w:tcW w:w="3667" w:type="dxa"/>
            <w:hideMark/>
          </w:tcPr>
          <w:p w14:paraId="64698EF6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ini360 модуль преобразователя напряжения</w:t>
            </w:r>
          </w:p>
        </w:tc>
        <w:tc>
          <w:tcPr>
            <w:tcW w:w="4684" w:type="dxa"/>
            <w:hideMark/>
          </w:tcPr>
          <w:p w14:paraId="409E5214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на базе SG125-SZ (от 4.75-23 В до 1-17 В) | RC-1012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ходное напряжение: от 4.75 до 23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 Выходное напряжения: от 1 до 17 В</w:t>
            </w:r>
          </w:p>
        </w:tc>
        <w:tc>
          <w:tcPr>
            <w:tcW w:w="1349" w:type="dxa"/>
            <w:hideMark/>
          </w:tcPr>
          <w:p w14:paraId="14BF9386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48B2F62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307CD83" w14:textId="77777777" w:rsidTr="008B51D9">
        <w:trPr>
          <w:trHeight w:val="1560"/>
        </w:trPr>
        <w:tc>
          <w:tcPr>
            <w:tcW w:w="3667" w:type="dxa"/>
            <w:hideMark/>
          </w:tcPr>
          <w:p w14:paraId="7A9858F3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Макетная плата  </w:t>
            </w:r>
          </w:p>
        </w:tc>
        <w:tc>
          <w:tcPr>
            <w:tcW w:w="4684" w:type="dxa"/>
            <w:hideMark/>
          </w:tcPr>
          <w:p w14:paraId="419957F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Breadboard панель типа MB-10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Общее количество контактов: 8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питания: 20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для монтажа: 6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контакта: 0,8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 точек: 2,54 мм, Размер: 165х55х10 мм</w:t>
            </w:r>
          </w:p>
        </w:tc>
        <w:tc>
          <w:tcPr>
            <w:tcW w:w="1349" w:type="dxa"/>
            <w:hideMark/>
          </w:tcPr>
          <w:p w14:paraId="32D16C8A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273DA5A1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30F7970" w14:textId="77777777" w:rsidTr="008B51D9">
        <w:trPr>
          <w:trHeight w:val="795"/>
        </w:trPr>
        <w:tc>
          <w:tcPr>
            <w:tcW w:w="3667" w:type="dxa"/>
            <w:hideMark/>
          </w:tcPr>
          <w:p w14:paraId="5D63BAA8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соединительных проводов с разъемами для макетной платы, типа male-male 63шт</w:t>
            </w:r>
          </w:p>
        </w:tc>
        <w:tc>
          <w:tcPr>
            <w:tcW w:w="4684" w:type="dxa"/>
            <w:hideMark/>
          </w:tcPr>
          <w:p w14:paraId="55FCB558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Jumper Wire 125mm (50pcs pack), Набор проводов соединительных (M-M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5AC5DA8B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735DDDB6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108B2D0" w14:textId="77777777" w:rsidTr="008B51D9">
        <w:trPr>
          <w:trHeight w:val="795"/>
        </w:trPr>
        <w:tc>
          <w:tcPr>
            <w:tcW w:w="3667" w:type="dxa"/>
            <w:hideMark/>
          </w:tcPr>
          <w:p w14:paraId="33B2B44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соединительных проводов с разъемами для макетной платы, типа male-famale</w:t>
            </w:r>
          </w:p>
        </w:tc>
        <w:tc>
          <w:tcPr>
            <w:tcW w:w="4684" w:type="dxa"/>
            <w:hideMark/>
          </w:tcPr>
          <w:p w14:paraId="69BBB620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Jumper Wire 125mm (50pcs pack), Набор проводов соединительных (M-F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6146E6C1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780F60F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77C5F38" w14:textId="77777777" w:rsidTr="008B51D9">
        <w:trPr>
          <w:trHeight w:val="1050"/>
        </w:trPr>
        <w:tc>
          <w:tcPr>
            <w:tcW w:w="3667" w:type="dxa"/>
            <w:hideMark/>
          </w:tcPr>
          <w:p w14:paraId="45C0946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Power Bank для Arduino </w:t>
            </w:r>
          </w:p>
        </w:tc>
        <w:tc>
          <w:tcPr>
            <w:tcW w:w="4684" w:type="dxa"/>
            <w:hideMark/>
          </w:tcPr>
          <w:p w14:paraId="080B02A7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 аккумуляторо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Ёмкость: 2000 мА·ч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ила тока: 900 мА</w:t>
            </w:r>
          </w:p>
        </w:tc>
        <w:tc>
          <w:tcPr>
            <w:tcW w:w="1349" w:type="dxa"/>
            <w:hideMark/>
          </w:tcPr>
          <w:p w14:paraId="29717292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04523D5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51BD13C" w14:textId="77777777" w:rsidTr="008B51D9">
        <w:trPr>
          <w:trHeight w:val="540"/>
        </w:trPr>
        <w:tc>
          <w:tcPr>
            <w:tcW w:w="3667" w:type="dxa"/>
            <w:hideMark/>
          </w:tcPr>
          <w:p w14:paraId="795DD410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Провод micro USB</w:t>
            </w:r>
          </w:p>
        </w:tc>
        <w:tc>
          <w:tcPr>
            <w:tcW w:w="4684" w:type="dxa"/>
            <w:hideMark/>
          </w:tcPr>
          <w:p w14:paraId="1F9D679F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: USB A — Micro-USB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br/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лин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 xml:space="preserve">: 80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.</w:t>
            </w:r>
          </w:p>
        </w:tc>
        <w:tc>
          <w:tcPr>
            <w:tcW w:w="1349" w:type="dxa"/>
            <w:hideMark/>
          </w:tcPr>
          <w:p w14:paraId="749CF156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43E36162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49214A25" w14:textId="77777777" w:rsidTr="008B51D9">
        <w:trPr>
          <w:trHeight w:val="2070"/>
        </w:trPr>
        <w:tc>
          <w:tcPr>
            <w:tcW w:w="3667" w:type="dxa"/>
            <w:hideMark/>
          </w:tcPr>
          <w:p w14:paraId="17369C1A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lastRenderedPageBreak/>
              <w:t xml:space="preserve">Диод </w:t>
            </w:r>
          </w:p>
        </w:tc>
        <w:tc>
          <w:tcPr>
            <w:tcW w:w="4684" w:type="dxa"/>
            <w:hideMark/>
          </w:tcPr>
          <w:p w14:paraId="250F58DB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Д 52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постоянное обратное напряжение, В        3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импульсное обратное напряжение, В        4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ый прямой(выпрямленный за полупериод) ток,А        0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ый обратный ток,мкА 25гр        5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прямое напряжение,В        1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ри Iпр.,А        0.1</w:t>
            </w:r>
          </w:p>
        </w:tc>
        <w:tc>
          <w:tcPr>
            <w:tcW w:w="1349" w:type="dxa"/>
            <w:hideMark/>
          </w:tcPr>
          <w:p w14:paraId="58D08101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51F1ED16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795F0337" w14:textId="77777777" w:rsidTr="008B51D9">
        <w:trPr>
          <w:trHeight w:val="315"/>
        </w:trPr>
        <w:tc>
          <w:tcPr>
            <w:tcW w:w="3667" w:type="dxa"/>
            <w:hideMark/>
          </w:tcPr>
          <w:p w14:paraId="1D264F86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ить нихромовая Х20Н80 (0.2-0,4 мм)</w:t>
            </w:r>
          </w:p>
        </w:tc>
        <w:tc>
          <w:tcPr>
            <w:tcW w:w="4684" w:type="dxa"/>
            <w:hideMark/>
          </w:tcPr>
          <w:p w14:paraId="61C5989A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иаметр нити 0,4 мм</w:t>
            </w:r>
          </w:p>
        </w:tc>
        <w:tc>
          <w:tcPr>
            <w:tcW w:w="1349" w:type="dxa"/>
            <w:hideMark/>
          </w:tcPr>
          <w:p w14:paraId="747C2C60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5ABF564F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3210E559" w14:textId="77777777" w:rsidTr="008B51D9">
        <w:trPr>
          <w:trHeight w:val="2835"/>
        </w:trPr>
        <w:tc>
          <w:tcPr>
            <w:tcW w:w="3667" w:type="dxa"/>
            <w:hideMark/>
          </w:tcPr>
          <w:p w14:paraId="4D0B521C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Шаговый двигатель </w:t>
            </w:r>
          </w:p>
        </w:tc>
        <w:tc>
          <w:tcPr>
            <w:tcW w:w="4684" w:type="dxa"/>
            <w:hideMark/>
          </w:tcPr>
          <w:p w14:paraId="4659E333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36HT20-0504MA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: 0,9°±5% (400 на оборот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ое напряжение питания: 6,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ый ток фазы: 5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(holding torque): не менее 0,95 кг×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покоя (detent torque): 0,05 кг×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корость старта: 1500 шагов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вала: 5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на вала: 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 корпуса: 51×36×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ес: 0,16 кг</w:t>
            </w:r>
          </w:p>
        </w:tc>
        <w:tc>
          <w:tcPr>
            <w:tcW w:w="1349" w:type="dxa"/>
            <w:hideMark/>
          </w:tcPr>
          <w:p w14:paraId="016DEC01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10398FC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79CA4F6C" w14:textId="77777777" w:rsidTr="008B51D9">
        <w:trPr>
          <w:trHeight w:val="1305"/>
        </w:trPr>
        <w:tc>
          <w:tcPr>
            <w:tcW w:w="3667" w:type="dxa"/>
            <w:hideMark/>
          </w:tcPr>
          <w:p w14:paraId="4D3B58A1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Мотор-Shield </w:t>
            </w:r>
          </w:p>
        </w:tc>
        <w:tc>
          <w:tcPr>
            <w:tcW w:w="4684" w:type="dxa"/>
            <w:hideMark/>
          </w:tcPr>
          <w:p w14:paraId="78C3F565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плата расширения для Arduino на базе чипа L298P, которая позволяет управлять моторами с напряжением 5–24 В в режиме раздельного питания и 7–12 В в режиме объединённого питания.2 канала, 2 Ампера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10AA2CE3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6B88CA6B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13749810" w14:textId="77777777" w:rsidTr="008B51D9">
        <w:trPr>
          <w:trHeight w:val="1815"/>
        </w:trPr>
        <w:tc>
          <w:tcPr>
            <w:tcW w:w="3667" w:type="dxa"/>
            <w:hideMark/>
          </w:tcPr>
          <w:p w14:paraId="6155D972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Драйвер шагового двигателя </w:t>
            </w:r>
          </w:p>
        </w:tc>
        <w:tc>
          <w:tcPr>
            <w:tcW w:w="4684" w:type="dxa"/>
            <w:hideMark/>
          </w:tcPr>
          <w:p w14:paraId="3583C3F4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(Troyka-модуль) на микросхеме L293D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ое напряжение на контактах Vin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1B0143CE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A92F959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583525C3" w14:textId="77777777" w:rsidTr="008B51D9">
        <w:trPr>
          <w:trHeight w:val="1560"/>
        </w:trPr>
        <w:tc>
          <w:tcPr>
            <w:tcW w:w="3667" w:type="dxa"/>
            <w:hideMark/>
          </w:tcPr>
          <w:p w14:paraId="7AFA5149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одуль Беспроводной приёмник на 433 МГц</w:t>
            </w:r>
          </w:p>
        </w:tc>
        <w:tc>
          <w:tcPr>
            <w:tcW w:w="4684" w:type="dxa"/>
            <w:hideMark/>
          </w:tcPr>
          <w:p w14:paraId="700D558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есущая частота: 433 М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пропускная способность: 5 кб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отребляемый ток: 4,5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Чувствительность: −106…-110 дБ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пазон рабочих температур: −20…+80 °C</w:t>
            </w:r>
          </w:p>
        </w:tc>
        <w:tc>
          <w:tcPr>
            <w:tcW w:w="1349" w:type="dxa"/>
            <w:hideMark/>
          </w:tcPr>
          <w:p w14:paraId="4A980220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449661D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5B7E0FCF" w14:textId="77777777" w:rsidTr="008B51D9">
        <w:trPr>
          <w:trHeight w:val="1560"/>
        </w:trPr>
        <w:tc>
          <w:tcPr>
            <w:tcW w:w="3667" w:type="dxa"/>
            <w:hideMark/>
          </w:tcPr>
          <w:p w14:paraId="09F698D0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одуль Драйвер шагового двигателя (Troyka-модуль) (на микросхеме ULN 2003, 2PH64011A)</w:t>
            </w:r>
          </w:p>
        </w:tc>
        <w:tc>
          <w:tcPr>
            <w:tcW w:w="4684" w:type="dxa"/>
            <w:hideMark/>
          </w:tcPr>
          <w:p w14:paraId="54511769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ое напряжение на контактах Vin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45FC0BA8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158172D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</w:tbl>
    <w:p w14:paraId="0E3158C9" w14:textId="77777777" w:rsidR="00965783" w:rsidRDefault="00965783" w:rsidP="008B51D9">
      <w:pPr>
        <w:pStyle w:val="1"/>
      </w:pPr>
      <w:bookmarkStart w:id="26" w:name="_Toc97416276"/>
      <w:r>
        <w:lastRenderedPageBreak/>
        <w:t>Набор письменных принадлежностей</w:t>
      </w:r>
      <w:bookmarkEnd w:id="26"/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3935"/>
        <w:gridCol w:w="5167"/>
        <w:gridCol w:w="1354"/>
      </w:tblGrid>
      <w:tr w:rsidR="00965783" w:rsidRPr="00EE5D0A" w14:paraId="19660613" w14:textId="77777777" w:rsidTr="00051FA9">
        <w:trPr>
          <w:trHeight w:val="315"/>
          <w:jc w:val="center"/>
        </w:trPr>
        <w:tc>
          <w:tcPr>
            <w:tcW w:w="3935" w:type="dxa"/>
            <w:hideMark/>
          </w:tcPr>
          <w:p w14:paraId="1627CFAB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167" w:type="dxa"/>
            <w:hideMark/>
          </w:tcPr>
          <w:p w14:paraId="105692E3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Тех. описание позиции</w:t>
            </w:r>
          </w:p>
        </w:tc>
        <w:tc>
          <w:tcPr>
            <w:tcW w:w="1354" w:type="dxa"/>
            <w:hideMark/>
          </w:tcPr>
          <w:p w14:paraId="644DD80B" w14:textId="77777777" w:rsidR="00965783" w:rsidRPr="00EE5D0A" w:rsidRDefault="00965783" w:rsidP="00051FA9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</w:tr>
      <w:tr w:rsidR="00965783" w:rsidRPr="008B51D9" w14:paraId="446D7677" w14:textId="77777777" w:rsidTr="00051FA9">
        <w:trPr>
          <w:trHeight w:val="315"/>
          <w:jc w:val="center"/>
        </w:trPr>
        <w:tc>
          <w:tcPr>
            <w:tcW w:w="3935" w:type="dxa"/>
            <w:hideMark/>
          </w:tcPr>
          <w:p w14:paraId="7A03C5D7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Блокнот для записей, 25 листов, на пружине</w:t>
            </w:r>
          </w:p>
        </w:tc>
        <w:tc>
          <w:tcPr>
            <w:tcW w:w="5167" w:type="dxa"/>
            <w:hideMark/>
          </w:tcPr>
          <w:p w14:paraId="7DC9B91F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3ECFC961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</w:tr>
      <w:tr w:rsidR="00965783" w:rsidRPr="008B51D9" w14:paraId="67A7D9DF" w14:textId="77777777" w:rsidTr="00051FA9">
        <w:trPr>
          <w:trHeight w:val="315"/>
          <w:jc w:val="center"/>
        </w:trPr>
        <w:tc>
          <w:tcPr>
            <w:tcW w:w="3935" w:type="dxa"/>
            <w:hideMark/>
          </w:tcPr>
          <w:p w14:paraId="3666801C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арандаш с ластиком</w:t>
            </w:r>
          </w:p>
        </w:tc>
        <w:tc>
          <w:tcPr>
            <w:tcW w:w="5167" w:type="dxa"/>
            <w:hideMark/>
          </w:tcPr>
          <w:p w14:paraId="154D7396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57580AEC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упаковка</w:t>
            </w:r>
          </w:p>
        </w:tc>
      </w:tr>
      <w:tr w:rsidR="00965783" w:rsidRPr="008B51D9" w14:paraId="274A7230" w14:textId="77777777" w:rsidTr="00051FA9">
        <w:trPr>
          <w:trHeight w:val="1305"/>
          <w:jc w:val="center"/>
        </w:trPr>
        <w:tc>
          <w:tcPr>
            <w:tcW w:w="3935" w:type="dxa"/>
            <w:hideMark/>
          </w:tcPr>
          <w:p w14:paraId="2D5E2D8F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письменных принадлежностей настольный</w:t>
            </w:r>
          </w:p>
        </w:tc>
        <w:tc>
          <w:tcPr>
            <w:tcW w:w="5167" w:type="dxa"/>
            <w:hideMark/>
          </w:tcPr>
          <w:p w14:paraId="11068FDC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 наборе: скобы для степлера, ластик, скрепки канцелярские, линейка, карандаш, ножницы, нож канцелярский, ручка, бумага для заметок, точил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предметов: 14 пр.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металл, пластик</w:t>
            </w:r>
          </w:p>
        </w:tc>
        <w:tc>
          <w:tcPr>
            <w:tcW w:w="1354" w:type="dxa"/>
            <w:hideMark/>
          </w:tcPr>
          <w:p w14:paraId="43C99448" w14:textId="77777777" w:rsidR="00965783" w:rsidRPr="008B51D9" w:rsidRDefault="00965783" w:rsidP="00051FA9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омплект</w:t>
            </w:r>
          </w:p>
        </w:tc>
      </w:tr>
    </w:tbl>
    <w:p w14:paraId="6E0B61B8" w14:textId="77777777" w:rsidR="00965783" w:rsidRDefault="00965783" w:rsidP="00130B90">
      <w:pPr>
        <w:pStyle w:val="1"/>
      </w:pPr>
      <w:bookmarkStart w:id="27" w:name="_Toc97416277"/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1" locked="0" layoutInCell="1" allowOverlap="1" wp14:anchorId="4AF71B6C" wp14:editId="04E3DA07">
                <wp:simplePos x="0" y="0"/>
                <wp:positionH relativeFrom="column">
                  <wp:posOffset>5238750</wp:posOffset>
                </wp:positionH>
                <wp:positionV relativeFrom="paragraph">
                  <wp:posOffset>577215</wp:posOffset>
                </wp:positionV>
                <wp:extent cx="1743075" cy="5467350"/>
                <wp:effectExtent l="0" t="0" r="9525" b="0"/>
                <wp:wrapSquare wrapText="bothSides"/>
                <wp:docPr id="66" name="Надпись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3075" cy="5467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afa"/>
                              <w:tblW w:w="2552" w:type="dxa"/>
                              <w:tblInd w:w="-14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CellMar>
                                <w:left w:w="57" w:type="dxa"/>
                                <w:right w:w="57" w:type="dxa"/>
                              </w:tblCellMar>
                              <w:tblLook w:val="04A0" w:firstRow="1" w:lastRow="0" w:firstColumn="1" w:lastColumn="0" w:noHBand="0" w:noVBand="1"/>
                            </w:tblPr>
                            <w:tblGrid>
                              <w:gridCol w:w="481"/>
                              <w:gridCol w:w="260"/>
                              <w:gridCol w:w="865"/>
                              <w:gridCol w:w="946"/>
                            </w:tblGrid>
                            <w:tr w:rsidR="00965783" w14:paraId="000C70DD" w14:textId="77777777" w:rsidTr="00E431B7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606AE628" w14:textId="77777777" w:rsidR="00965783" w:rsidRPr="00544267" w:rsidRDefault="00965783">
                                  <w:r>
                                    <w:t>Параметры платы:</w:t>
                                  </w:r>
                                </w:p>
                              </w:tc>
                            </w:tr>
                            <w:tr w:rsidR="00965783" w14:paraId="23D8C7D9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78528A13" w14:textId="77777777" w:rsidR="00965783" w:rsidRPr="00544267" w:rsidRDefault="00965783" w:rsidP="00DE177D">
                                  <w:r w:rsidRPr="00544267">
                                    <w:t>V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in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187F929" w14:textId="77777777" w:rsidR="00965783" w:rsidRPr="00802A4A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86E5D8E" w14:textId="77777777" w:rsidR="00965783" w:rsidRPr="00544267" w:rsidRDefault="00965783" w:rsidP="00D24060">
                                  <w:r w:rsidRPr="00544267">
                                    <w:t>16,8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2D07EB40" w14:textId="77777777" w:rsidR="00965783" w:rsidRPr="00544267" w:rsidRDefault="00965783" w:rsidP="00D24060">
                                  <w:r w:rsidRPr="00544267">
                                    <w:t>V</w:t>
                                  </w:r>
                                </w:p>
                              </w:tc>
                            </w:tr>
                            <w:tr w:rsidR="00965783" w14:paraId="7096BE96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4E77A241" w14:textId="77777777" w:rsidR="00965783" w:rsidRDefault="00965783" w:rsidP="00DE177D">
                                  <w:r w:rsidRPr="00544267">
                                    <w:t>V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out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E9869F5" w14:textId="77777777" w:rsidR="00965783" w:rsidRPr="00802A4A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825CDBF" w14:textId="77777777" w:rsidR="00965783" w:rsidRDefault="00965783" w:rsidP="00D24060">
                                  <w:r w:rsidRPr="00544267">
                                    <w:t>8,9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D52E7E2" w14:textId="77777777" w:rsidR="00965783" w:rsidRDefault="00965783" w:rsidP="00D24060">
                                  <w:r w:rsidRPr="00544267">
                                    <w:t>V</w:t>
                                  </w:r>
                                </w:p>
                              </w:tc>
                            </w:tr>
                            <w:tr w:rsidR="00965783" w14:paraId="07FA8ACD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621A7980" w14:textId="77777777" w:rsidR="00965783" w:rsidRPr="00544267" w:rsidRDefault="00965783" w:rsidP="00DE177D">
                                  <w:r w:rsidRPr="00544267">
                                    <w:t>V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ref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2CB40AD4" w14:textId="77777777" w:rsidR="00965783" w:rsidRPr="00802A4A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2102D00" w14:textId="77777777" w:rsidR="00965783" w:rsidRPr="00544267" w:rsidRDefault="00965783" w:rsidP="00D24060">
                                  <w:r w:rsidRPr="00544267">
                                    <w:t>1,2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119B2581" w14:textId="77777777" w:rsidR="00965783" w:rsidRPr="005F5E96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V</w:t>
                                  </w:r>
                                </w:p>
                              </w:tc>
                            </w:tr>
                            <w:tr w:rsidR="00965783" w14:paraId="268F13C0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31AB9225" w14:textId="77777777" w:rsidR="00965783" w:rsidRPr="00544267" w:rsidRDefault="00965783" w:rsidP="00DE177D">
                                  <w:r w:rsidRPr="00544267">
                                    <w:t>I</w:t>
                                  </w:r>
                                  <w:r w:rsidRPr="00E431B7">
                                    <w:rPr>
                                      <w:vertAlign w:val="subscript"/>
                                    </w:rPr>
                                    <w:t>adj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E126DB6" w14:textId="77777777" w:rsidR="00965783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407918B" w14:textId="77777777" w:rsidR="00965783" w:rsidRPr="005F5E96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0,0000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16764B3" w14:textId="77777777" w:rsidR="00965783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544267">
                                    <w:t>A</w:t>
                                  </w:r>
                                </w:p>
                              </w:tc>
                            </w:tr>
                            <w:tr w:rsidR="00965783" w14:paraId="54917E52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59F575CE" w14:textId="77777777" w:rsidR="00965783" w:rsidRPr="00B75844" w:rsidRDefault="00965783" w:rsidP="00DE177D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I</w:t>
                                  </w:r>
                                  <w:r w:rsidRPr="00B75844">
                                    <w:rPr>
                                      <w:vertAlign w:val="subscript"/>
                                      <w:lang w:val="en-US"/>
                                    </w:rPr>
                                    <w:t>out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38B53D7F" w14:textId="77777777" w:rsidR="00965783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C050CED" w14:textId="77777777" w:rsidR="00965783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,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08CDA722" w14:textId="77777777" w:rsidR="00965783" w:rsidRPr="00B75844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A</w:t>
                                  </w:r>
                                </w:p>
                              </w:tc>
                            </w:tr>
                            <w:tr w:rsidR="00965783" w14:paraId="499B3F45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6CA7E7C1" w14:textId="77777777" w:rsidR="00965783" w:rsidRPr="00544267" w:rsidRDefault="00965783" w:rsidP="00DE177D">
                                  <w:r w:rsidRPr="00544267">
                                    <w:t>R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r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0072BA66" w14:textId="77777777" w:rsidR="00965783" w:rsidRPr="00802A4A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C658218" w14:textId="77777777" w:rsidR="00965783" w:rsidRPr="00544267" w:rsidRDefault="00965783" w:rsidP="00D24060">
                                  <w:r w:rsidRPr="00544267">
                                    <w:t>24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D3C9E8B" w14:textId="77777777" w:rsidR="00965783" w:rsidRPr="00544267" w:rsidRDefault="00965783" w:rsidP="00D24060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965783" w14:paraId="1A34B204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63D70ECF" w14:textId="77777777" w:rsidR="00965783" w:rsidRPr="00544267" w:rsidRDefault="00965783" w:rsidP="00DE177D">
                                  <w:r w:rsidRPr="00544267">
                                    <w:t>R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p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C6005BF" w14:textId="77777777" w:rsidR="00965783" w:rsidRPr="00802A4A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AC95578" w14:textId="77777777" w:rsidR="00965783" w:rsidRPr="00544267" w:rsidRDefault="00965783" w:rsidP="00D24060">
                                  <w:r w:rsidRPr="00544267">
                                    <w:t>1 55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38E09158" w14:textId="77777777" w:rsidR="00965783" w:rsidRPr="00544267" w:rsidRDefault="00965783" w:rsidP="00D24060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965783" w14:paraId="7AD0E684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729DFD25" w14:textId="77777777" w:rsidR="00965783" w:rsidRPr="00544267" w:rsidRDefault="00965783" w:rsidP="00DE177D"/>
                              </w:tc>
                              <w:tc>
                                <w:tcPr>
                                  <w:tcW w:w="260" w:type="dxa"/>
                                </w:tcPr>
                                <w:p w14:paraId="32056F66" w14:textId="77777777" w:rsidR="00965783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58F78BE" w14:textId="77777777" w:rsidR="00965783" w:rsidRPr="00544267" w:rsidRDefault="00965783" w:rsidP="00D24060"/>
                              </w:tc>
                              <w:tc>
                                <w:tcPr>
                                  <w:tcW w:w="946" w:type="dxa"/>
                                </w:tcPr>
                                <w:p w14:paraId="3C17DEF3" w14:textId="77777777" w:rsidR="00965783" w:rsidRPr="0031625D" w:rsidRDefault="00965783" w:rsidP="00D24060"/>
                              </w:tc>
                            </w:tr>
                            <w:tr w:rsidR="00965783" w14:paraId="15E2A9D4" w14:textId="77777777" w:rsidTr="00E431B7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3B2858C7" w14:textId="77777777" w:rsidR="00965783" w:rsidRPr="00544267" w:rsidRDefault="00965783" w:rsidP="00D24060">
                                  <w:r>
                                    <w:t>Токоограничители:</w:t>
                                  </w:r>
                                </w:p>
                              </w:tc>
                            </w:tr>
                            <w:tr w:rsidR="00965783" w14:paraId="402EBD5F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3399F432" w14:textId="77777777" w:rsidR="00965783" w:rsidRPr="00544267" w:rsidRDefault="00965783" w:rsidP="00DE177D">
                                  <w:r w:rsidRPr="00544267">
                                    <w:t>R3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3439F543" w14:textId="77777777" w:rsidR="00965783" w:rsidRPr="00802A4A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E82CFAD" w14:textId="77777777" w:rsidR="00965783" w:rsidRPr="00544267" w:rsidRDefault="00965783" w:rsidP="00D24060">
                                  <w:r w:rsidRPr="00544267">
                                    <w:t>148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B65EC7F" w14:textId="77777777" w:rsidR="00965783" w:rsidRPr="00544267" w:rsidRDefault="00965783" w:rsidP="00D24060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965783" w14:paraId="6B14FDFC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5C23BB74" w14:textId="77777777" w:rsidR="00965783" w:rsidRPr="00544267" w:rsidRDefault="00965783" w:rsidP="00DE177D">
                                  <w:r w:rsidRPr="00544267">
                                    <w:t>R4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61DB3817" w14:textId="77777777" w:rsidR="00965783" w:rsidRPr="00802A4A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3203BA39" w14:textId="77777777" w:rsidR="00965783" w:rsidRPr="00544267" w:rsidRDefault="00965783" w:rsidP="00D24060">
                                  <w:r w:rsidRPr="00544267">
                                    <w:t>69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540BFDD0" w14:textId="77777777" w:rsidR="00965783" w:rsidRPr="00544267" w:rsidRDefault="00965783" w:rsidP="00D24060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965783" w14:paraId="69814B4E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1F609C31" w14:textId="77777777" w:rsidR="00965783" w:rsidRPr="00544267" w:rsidRDefault="00965783" w:rsidP="00DE177D"/>
                              </w:tc>
                              <w:tc>
                                <w:tcPr>
                                  <w:tcW w:w="260" w:type="dxa"/>
                                </w:tcPr>
                                <w:p w14:paraId="5854D027" w14:textId="77777777" w:rsidR="00965783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8C24587" w14:textId="77777777" w:rsidR="00965783" w:rsidRPr="00544267" w:rsidRDefault="00965783" w:rsidP="00D24060"/>
                              </w:tc>
                              <w:tc>
                                <w:tcPr>
                                  <w:tcW w:w="946" w:type="dxa"/>
                                </w:tcPr>
                                <w:p w14:paraId="5FF23252" w14:textId="77777777" w:rsidR="00965783" w:rsidRPr="0031625D" w:rsidRDefault="00965783" w:rsidP="00D24060"/>
                              </w:tc>
                            </w:tr>
                            <w:tr w:rsidR="00965783" w14:paraId="0BCED176" w14:textId="77777777" w:rsidTr="00E431B7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2032CF2C" w14:textId="77777777" w:rsidR="00965783" w:rsidRDefault="00965783" w:rsidP="00D24060">
                                  <w:r>
                                    <w:t>Нихромовая нить:</w:t>
                                  </w:r>
                                </w:p>
                                <w:p w14:paraId="58428AAC" w14:textId="77777777" w:rsidR="00965783" w:rsidRPr="00544267" w:rsidRDefault="00965783" w:rsidP="00D24060">
                                  <w:r>
                                    <w:t xml:space="preserve">Марка </w:t>
                                  </w:r>
                                  <w:r w:rsidRPr="00166145">
                                    <w:t>Х20Н80</w:t>
                                  </w:r>
                                </w:p>
                              </w:tc>
                            </w:tr>
                            <w:tr w:rsidR="00965783" w14:paraId="6A959AF1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184661B4" w14:textId="77777777" w:rsidR="00965783" w:rsidRPr="00544267" w:rsidRDefault="00965783" w:rsidP="00DE177D">
                                  <w:r w:rsidRPr="00166145">
                                    <w:t>Ø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F1EF4F4" w14:textId="77777777" w:rsidR="00965783" w:rsidRPr="00166145" w:rsidRDefault="00965783" w:rsidP="00D24060">
                                  <w: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1A8282E" w14:textId="77777777" w:rsidR="00965783" w:rsidRPr="00544267" w:rsidRDefault="00965783" w:rsidP="00D24060">
                                  <w:r>
                                    <w:t>0,4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B1A49FF" w14:textId="77777777" w:rsidR="00965783" w:rsidRPr="005F5E96" w:rsidRDefault="00965783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m</w:t>
                                  </w:r>
                                </w:p>
                              </w:tc>
                            </w:tr>
                            <w:tr w:rsidR="00965783" w14:paraId="1BB2031F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0866118E" w14:textId="77777777" w:rsidR="00965783" w:rsidRPr="005F5E96" w:rsidRDefault="00965783" w:rsidP="00166145">
                                  <w:r w:rsidRPr="00A61D94">
                                    <w:t>S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EBC2DAE" w14:textId="77777777" w:rsidR="00965783" w:rsidRPr="00802A4A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43155C9" w14:textId="77777777" w:rsidR="00965783" w:rsidRPr="005F5E96" w:rsidRDefault="00965783" w:rsidP="00166145">
                                  <w:r w:rsidRPr="00A61D94">
                                    <w:t>0,1256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13B4D73D" w14:textId="77777777" w:rsidR="00965783" w:rsidRPr="005F5E96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m</w:t>
                                  </w:r>
                                  <w:r w:rsidRPr="00A61D94">
                                    <w:rPr>
                                      <w:vertAlign w:val="superscript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965783" w14:paraId="34F4C953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172E8C70" w14:textId="77777777" w:rsidR="00965783" w:rsidRPr="00A61D94" w:rsidRDefault="00965783" w:rsidP="00166145">
                                  <w:r w:rsidRPr="00A61D94">
                                    <w:t>P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6FCE65CC" w14:textId="77777777" w:rsidR="00965783" w:rsidRPr="00802A4A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5C243D64" w14:textId="77777777" w:rsidR="00965783" w:rsidRPr="00A61D94" w:rsidRDefault="00965783" w:rsidP="00166145">
                                  <w:r w:rsidRPr="00A61D94">
                                    <w:t>13,3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5540FF3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W</w:t>
                                  </w:r>
                                </w:p>
                              </w:tc>
                            </w:tr>
                            <w:tr w:rsidR="00965783" w14:paraId="751D94A6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2DDC4C4C" w14:textId="77777777" w:rsidR="00965783" w:rsidRPr="00A61D94" w:rsidRDefault="00965783" w:rsidP="00166145">
                                  <w:r w:rsidRPr="00A61D94">
                                    <w:t>R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7767BC99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61BB343D" w14:textId="77777777" w:rsidR="00965783" w:rsidRPr="00A61D94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5,9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5CFEF56" w14:textId="77777777" w:rsidR="00965783" w:rsidRPr="00A61D94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31625D">
                                    <w:rPr>
                                      <w:lang w:val="en-US"/>
                                    </w:rPr>
                                    <w:t>Ω</w:t>
                                  </w:r>
                                </w:p>
                              </w:tc>
                            </w:tr>
                            <w:tr w:rsidR="00965783" w14:paraId="067A05F2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0ADC9F6A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L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CDC69C4" w14:textId="77777777" w:rsidR="00965783" w:rsidRPr="00A61D94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3ED27040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6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6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2A291E3E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m</w:t>
                                  </w:r>
                                </w:p>
                              </w:tc>
                            </w:tr>
                            <w:tr w:rsidR="00965783" w14:paraId="74986D9F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1242CB17" w14:textId="77777777" w:rsidR="00965783" w:rsidRPr="00E431B7" w:rsidRDefault="00965783" w:rsidP="00166145"/>
                              </w:tc>
                              <w:tc>
                                <w:tcPr>
                                  <w:tcW w:w="260" w:type="dxa"/>
                                </w:tcPr>
                                <w:p w14:paraId="2775F159" w14:textId="77777777" w:rsidR="00965783" w:rsidRPr="00E431B7" w:rsidRDefault="00965783" w:rsidP="00166145"/>
                              </w:tc>
                              <w:tc>
                                <w:tcPr>
                                  <w:tcW w:w="865" w:type="dxa"/>
                                </w:tcPr>
                                <w:p w14:paraId="72B89B73" w14:textId="77777777" w:rsidR="00965783" w:rsidRPr="00A61D94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2F308CDB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</w:tr>
                            <w:tr w:rsidR="00965783" w14:paraId="5208DFB9" w14:textId="77777777" w:rsidTr="00E431B7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16B25238" w14:textId="77777777" w:rsidR="00965783" w:rsidRPr="0031625D" w:rsidRDefault="00965783" w:rsidP="00166145">
                                  <w:r>
                                    <w:t>Радиатор:</w:t>
                                  </w:r>
                                </w:p>
                              </w:tc>
                            </w:tr>
                            <w:tr w:rsidR="00965783" w14:paraId="38F7EB1D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397B8A95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3804FD1" w14:textId="77777777" w:rsidR="00965783" w:rsidRPr="00A61D94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C82EF05" w14:textId="77777777" w:rsidR="00965783" w:rsidRPr="00A61D94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5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46189AD0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°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965783" w14:paraId="221AC6B5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1A03914D" w14:textId="77777777" w:rsidR="00965783" w:rsidRPr="00A61D94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R</w:t>
                                  </w:r>
                                  <w:r w:rsidRPr="0031625D">
                                    <w:rPr>
                                      <w:vertAlign w:val="subscript"/>
                                      <w:lang w:val="en-US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5EA01AE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D4F275C" w14:textId="77777777" w:rsidR="00965783" w:rsidRPr="00A61D94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0,08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0A5C245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К·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  <w:r>
                                    <w:t>m</w:t>
                                  </w:r>
                                  <w:r w:rsidRPr="00694791"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  <w:r w:rsidRPr="00694791">
                                    <w:t>/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W</w:t>
                                  </w:r>
                                </w:p>
                              </w:tc>
                            </w:tr>
                            <w:tr w:rsidR="00965783" w14:paraId="6D400698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7845C81F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Δ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V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281B3A36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3794E14A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7,9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593AC25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V</w:t>
                                  </w:r>
                                </w:p>
                              </w:tc>
                            </w:tr>
                            <w:tr w:rsidR="00965783" w14:paraId="28CE8C12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4C49D86C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P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80093F5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5938E6FC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11,8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702283C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W</w:t>
                                  </w:r>
                                </w:p>
                              </w:tc>
                            </w:tr>
                            <w:tr w:rsidR="00965783" w14:paraId="4B512E6D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16E05533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D24060">
                                    <w:rPr>
                                      <w:lang w:val="en-US"/>
                                    </w:rPr>
                                    <w:t>Q</w:t>
                                  </w:r>
                                  <w:r w:rsidRPr="00D24060"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37314405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80B3A05" w14:textId="77777777" w:rsidR="00965783" w:rsidRPr="00694791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4,1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1BDD996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°</w:t>
                                  </w:r>
                                  <w:r w:rsidRPr="00D24060">
                                    <w:rPr>
                                      <w:lang w:val="en-US"/>
                                    </w:rPr>
                                    <w:t>C/W</w:t>
                                  </w:r>
                                </w:p>
                              </w:tc>
                            </w:tr>
                            <w:tr w:rsidR="00965783" w14:paraId="19C96A56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046EEAC3" w14:textId="77777777" w:rsidR="00965783" w:rsidRPr="00D24060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D24060">
                                    <w:rPr>
                                      <w:lang w:val="en-US"/>
                                    </w:rPr>
                                    <w:t>Q</w:t>
                                  </w:r>
                                  <w:r w:rsidRPr="00D24060"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2E30E22E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461C00D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4,2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5511752F" w14:textId="77777777" w:rsidR="00965783" w:rsidRPr="00694791" w:rsidRDefault="00965783" w:rsidP="00166145">
                                  <w:r w:rsidRPr="00694791">
                                    <w:t>°</w:t>
                                  </w:r>
                                  <w:r w:rsidRPr="00D24060">
                                    <w:rPr>
                                      <w:lang w:val="en-US"/>
                                    </w:rPr>
                                    <w:t>C/W</w:t>
                                  </w:r>
                                </w:p>
                              </w:tc>
                            </w:tr>
                            <w:tr w:rsidR="00965783" w14:paraId="0244921F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5F012C0C" w14:textId="77777777" w:rsidR="00965783" w:rsidRPr="00802A4A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S</w:t>
                                  </w:r>
                                  <w:r w:rsidRPr="00802A4A"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B03BB26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692F8522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4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5F134B82" w14:textId="77777777" w:rsidR="00965783" w:rsidRPr="00694791" w:rsidRDefault="00965783" w:rsidP="00166145"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  <w:r>
                                    <w:t>m</w:t>
                                  </w:r>
                                  <w:r w:rsidRPr="00694791"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965783" w14:paraId="2C31B59C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1BA66536" w14:textId="77777777" w:rsidR="00965783" w:rsidRPr="00D24060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S</w:t>
                                  </w:r>
                                  <w:r w:rsidRPr="00802A4A">
                                    <w:rPr>
                                      <w:vertAlign w:val="subscript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9859A11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57459A9" w14:textId="77777777" w:rsidR="00965783" w:rsidRDefault="00965783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4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0BA0A049" w14:textId="77777777" w:rsidR="00965783" w:rsidRPr="00694791" w:rsidRDefault="00965783" w:rsidP="00166145"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  <w:r>
                                    <w:t>m</w:t>
                                  </w:r>
                                  <w:r w:rsidRPr="00694791"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</w:p>
                              </w:tc>
                            </w:tr>
                          </w:tbl>
                          <w:p w14:paraId="0A10F825" w14:textId="77777777" w:rsidR="00965783" w:rsidRDefault="0096578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F71B6C" id="Надпись 66" o:spid="_x0000_s1032" type="#_x0000_t202" style="position:absolute;margin-left:412.5pt;margin-top:45.45pt;width:137.25pt;height:430.5pt;z-index:-2516480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" stroked="f">
                <v:textbox>
                  <w:txbxContent>
                    <w:tbl>
                      <w:tblPr>
                        <w:tblStyle w:val="afa"/>
                        <w:tblW w:w="2552" w:type="dxa"/>
                        <w:tblInd w:w="-14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CellMar>
                          <w:left w:w="57" w:type="dxa"/>
                          <w:right w:w="57" w:type="dxa"/>
                        </w:tblCellMar>
                        <w:tblLook w:val="04A0" w:firstRow="1" w:lastRow="0" w:firstColumn="1" w:lastColumn="0" w:noHBand="0" w:noVBand="1"/>
                      </w:tblPr>
                      <w:tblGrid>
                        <w:gridCol w:w="481"/>
                        <w:gridCol w:w="260"/>
                        <w:gridCol w:w="865"/>
                        <w:gridCol w:w="946"/>
                      </w:tblGrid>
                      <w:tr w:rsidR="00965783" w14:paraId="000C70DD" w14:textId="77777777" w:rsidTr="00E431B7">
                        <w:tc>
                          <w:tcPr>
                            <w:tcW w:w="2552" w:type="dxa"/>
                            <w:gridSpan w:val="4"/>
                          </w:tcPr>
                          <w:p w14:paraId="606AE628" w14:textId="77777777" w:rsidR="00965783" w:rsidRPr="00544267" w:rsidRDefault="00965783">
                            <w:r>
                              <w:t>Параметры платы:</w:t>
                            </w:r>
                          </w:p>
                        </w:tc>
                      </w:tr>
                      <w:tr w:rsidR="00965783" w14:paraId="23D8C7D9" w14:textId="77777777" w:rsidTr="00166145">
                        <w:tc>
                          <w:tcPr>
                            <w:tcW w:w="481" w:type="dxa"/>
                          </w:tcPr>
                          <w:p w14:paraId="78528A13" w14:textId="77777777" w:rsidR="00965783" w:rsidRPr="00544267" w:rsidRDefault="00965783" w:rsidP="00DE177D">
                            <w:r w:rsidRPr="00544267">
                              <w:t>V</w:t>
                            </w:r>
                            <w:r w:rsidRPr="0031625D">
                              <w:rPr>
                                <w:vertAlign w:val="subscript"/>
                              </w:rPr>
                              <w:t>in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1187F929" w14:textId="77777777" w:rsidR="00965783" w:rsidRPr="00802A4A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86E5D8E" w14:textId="77777777" w:rsidR="00965783" w:rsidRPr="00544267" w:rsidRDefault="00965783" w:rsidP="00D24060">
                            <w:r w:rsidRPr="00544267">
                              <w:t>16,8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2D07EB40" w14:textId="77777777" w:rsidR="00965783" w:rsidRPr="00544267" w:rsidRDefault="00965783" w:rsidP="00D24060">
                            <w:r w:rsidRPr="00544267">
                              <w:t>V</w:t>
                            </w:r>
                          </w:p>
                        </w:tc>
                      </w:tr>
                      <w:tr w:rsidR="00965783" w14:paraId="7096BE96" w14:textId="77777777" w:rsidTr="00166145">
                        <w:tc>
                          <w:tcPr>
                            <w:tcW w:w="481" w:type="dxa"/>
                          </w:tcPr>
                          <w:p w14:paraId="4E77A241" w14:textId="77777777" w:rsidR="00965783" w:rsidRDefault="00965783" w:rsidP="00DE177D">
                            <w:r w:rsidRPr="00544267">
                              <w:t>V</w:t>
                            </w:r>
                            <w:r w:rsidRPr="0031625D">
                              <w:rPr>
                                <w:vertAlign w:val="subscript"/>
                              </w:rPr>
                              <w:t>out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5E9869F5" w14:textId="77777777" w:rsidR="00965783" w:rsidRPr="00802A4A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825CDBF" w14:textId="77777777" w:rsidR="00965783" w:rsidRDefault="00965783" w:rsidP="00D24060">
                            <w:r w:rsidRPr="00544267">
                              <w:t>8,9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D52E7E2" w14:textId="77777777" w:rsidR="00965783" w:rsidRDefault="00965783" w:rsidP="00D24060">
                            <w:r w:rsidRPr="00544267">
                              <w:t>V</w:t>
                            </w:r>
                          </w:p>
                        </w:tc>
                      </w:tr>
                      <w:tr w:rsidR="00965783" w14:paraId="07FA8ACD" w14:textId="77777777" w:rsidTr="00166145">
                        <w:tc>
                          <w:tcPr>
                            <w:tcW w:w="481" w:type="dxa"/>
                          </w:tcPr>
                          <w:p w14:paraId="621A7980" w14:textId="77777777" w:rsidR="00965783" w:rsidRPr="00544267" w:rsidRDefault="00965783" w:rsidP="00DE177D">
                            <w:r w:rsidRPr="00544267">
                              <w:t>V</w:t>
                            </w:r>
                            <w:r w:rsidRPr="0031625D">
                              <w:rPr>
                                <w:vertAlign w:val="subscript"/>
                              </w:rPr>
                              <w:t>ref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2CB40AD4" w14:textId="77777777" w:rsidR="00965783" w:rsidRPr="00802A4A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2102D00" w14:textId="77777777" w:rsidR="00965783" w:rsidRPr="00544267" w:rsidRDefault="00965783" w:rsidP="00D24060">
                            <w:r w:rsidRPr="00544267">
                              <w:t>1,2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119B2581" w14:textId="77777777" w:rsidR="00965783" w:rsidRPr="005F5E96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c>
                      </w:tr>
                      <w:tr w:rsidR="00965783" w14:paraId="268F13C0" w14:textId="77777777" w:rsidTr="00166145">
                        <w:tc>
                          <w:tcPr>
                            <w:tcW w:w="481" w:type="dxa"/>
                          </w:tcPr>
                          <w:p w14:paraId="31AB9225" w14:textId="77777777" w:rsidR="00965783" w:rsidRPr="00544267" w:rsidRDefault="00965783" w:rsidP="00DE177D">
                            <w:r w:rsidRPr="00544267">
                              <w:t>I</w:t>
                            </w:r>
                            <w:r w:rsidRPr="00E431B7">
                              <w:rPr>
                                <w:vertAlign w:val="subscript"/>
                              </w:rPr>
                              <w:t>adj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1E126DB6" w14:textId="77777777" w:rsidR="00965783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407918B" w14:textId="77777777" w:rsidR="00965783" w:rsidRPr="005F5E96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,0000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16764B3" w14:textId="77777777" w:rsidR="00965783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 w:rsidRPr="00544267">
                              <w:t>A</w:t>
                            </w:r>
                          </w:p>
                        </w:tc>
                      </w:tr>
                      <w:tr w:rsidR="00965783" w14:paraId="54917E52" w14:textId="77777777" w:rsidTr="00166145">
                        <w:tc>
                          <w:tcPr>
                            <w:tcW w:w="481" w:type="dxa"/>
                          </w:tcPr>
                          <w:p w14:paraId="59F575CE" w14:textId="77777777" w:rsidR="00965783" w:rsidRPr="00B75844" w:rsidRDefault="00965783" w:rsidP="00DE177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  <w:r w:rsidRPr="00B75844">
                              <w:rPr>
                                <w:vertAlign w:val="subscript"/>
                                <w:lang w:val="en-US"/>
                              </w:rPr>
                              <w:t>out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38B53D7F" w14:textId="77777777" w:rsidR="00965783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C050CED" w14:textId="77777777" w:rsidR="00965783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,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08CDA722" w14:textId="77777777" w:rsidR="00965783" w:rsidRPr="00B75844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c>
                      </w:tr>
                      <w:tr w:rsidR="00965783" w14:paraId="499B3F45" w14:textId="77777777" w:rsidTr="00166145">
                        <w:tc>
                          <w:tcPr>
                            <w:tcW w:w="481" w:type="dxa"/>
                          </w:tcPr>
                          <w:p w14:paraId="6CA7E7C1" w14:textId="77777777" w:rsidR="00965783" w:rsidRPr="00544267" w:rsidRDefault="00965783" w:rsidP="00DE177D">
                            <w:r w:rsidRPr="00544267">
                              <w:t>R</w:t>
                            </w:r>
                            <w:r w:rsidRPr="0031625D">
                              <w:rPr>
                                <w:vertAlign w:val="subscript"/>
                              </w:rPr>
                              <w:t>r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0072BA66" w14:textId="77777777" w:rsidR="00965783" w:rsidRPr="00802A4A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C658218" w14:textId="77777777" w:rsidR="00965783" w:rsidRPr="00544267" w:rsidRDefault="00965783" w:rsidP="00D24060">
                            <w:r w:rsidRPr="00544267">
                              <w:t>24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D3C9E8B" w14:textId="77777777" w:rsidR="00965783" w:rsidRPr="00544267" w:rsidRDefault="00965783" w:rsidP="00D24060">
                            <w:r w:rsidRPr="0031625D">
                              <w:t>Ω</w:t>
                            </w:r>
                          </w:p>
                        </w:tc>
                      </w:tr>
                      <w:tr w:rsidR="00965783" w14:paraId="1A34B204" w14:textId="77777777" w:rsidTr="00166145">
                        <w:tc>
                          <w:tcPr>
                            <w:tcW w:w="481" w:type="dxa"/>
                          </w:tcPr>
                          <w:p w14:paraId="63D70ECF" w14:textId="77777777" w:rsidR="00965783" w:rsidRPr="00544267" w:rsidRDefault="00965783" w:rsidP="00DE177D">
                            <w:r w:rsidRPr="00544267">
                              <w:t>R</w:t>
                            </w:r>
                            <w:r w:rsidRPr="0031625D">
                              <w:rPr>
                                <w:vertAlign w:val="subscript"/>
                              </w:rPr>
                              <w:t>p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C6005BF" w14:textId="77777777" w:rsidR="00965783" w:rsidRPr="00802A4A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AC95578" w14:textId="77777777" w:rsidR="00965783" w:rsidRPr="00544267" w:rsidRDefault="00965783" w:rsidP="00D24060">
                            <w:r w:rsidRPr="00544267">
                              <w:t>1 55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38E09158" w14:textId="77777777" w:rsidR="00965783" w:rsidRPr="00544267" w:rsidRDefault="00965783" w:rsidP="00D24060">
                            <w:r w:rsidRPr="0031625D">
                              <w:t>Ω</w:t>
                            </w:r>
                          </w:p>
                        </w:tc>
                      </w:tr>
                      <w:tr w:rsidR="00965783" w14:paraId="7AD0E684" w14:textId="77777777" w:rsidTr="00166145">
                        <w:tc>
                          <w:tcPr>
                            <w:tcW w:w="481" w:type="dxa"/>
                          </w:tcPr>
                          <w:p w14:paraId="729DFD25" w14:textId="77777777" w:rsidR="00965783" w:rsidRPr="00544267" w:rsidRDefault="00965783" w:rsidP="00DE177D"/>
                        </w:tc>
                        <w:tc>
                          <w:tcPr>
                            <w:tcW w:w="260" w:type="dxa"/>
                          </w:tcPr>
                          <w:p w14:paraId="32056F66" w14:textId="77777777" w:rsidR="00965783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865" w:type="dxa"/>
                          </w:tcPr>
                          <w:p w14:paraId="158F78BE" w14:textId="77777777" w:rsidR="00965783" w:rsidRPr="00544267" w:rsidRDefault="00965783" w:rsidP="00D24060"/>
                        </w:tc>
                        <w:tc>
                          <w:tcPr>
                            <w:tcW w:w="946" w:type="dxa"/>
                          </w:tcPr>
                          <w:p w14:paraId="3C17DEF3" w14:textId="77777777" w:rsidR="00965783" w:rsidRPr="0031625D" w:rsidRDefault="00965783" w:rsidP="00D24060"/>
                        </w:tc>
                      </w:tr>
                      <w:tr w:rsidR="00965783" w14:paraId="15E2A9D4" w14:textId="77777777" w:rsidTr="00E431B7">
                        <w:tc>
                          <w:tcPr>
                            <w:tcW w:w="2552" w:type="dxa"/>
                            <w:gridSpan w:val="4"/>
                          </w:tcPr>
                          <w:p w14:paraId="3B2858C7" w14:textId="77777777" w:rsidR="00965783" w:rsidRPr="00544267" w:rsidRDefault="00965783" w:rsidP="00D24060">
                            <w:r>
                              <w:t>Токоограничители:</w:t>
                            </w:r>
                          </w:p>
                        </w:tc>
                      </w:tr>
                      <w:tr w:rsidR="00965783" w14:paraId="402EBD5F" w14:textId="77777777" w:rsidTr="00166145">
                        <w:tc>
                          <w:tcPr>
                            <w:tcW w:w="481" w:type="dxa"/>
                          </w:tcPr>
                          <w:p w14:paraId="3399F432" w14:textId="77777777" w:rsidR="00965783" w:rsidRPr="00544267" w:rsidRDefault="00965783" w:rsidP="00DE177D">
                            <w:r w:rsidRPr="00544267">
                              <w:t>R3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3439F543" w14:textId="77777777" w:rsidR="00965783" w:rsidRPr="00802A4A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E82CFAD" w14:textId="77777777" w:rsidR="00965783" w:rsidRPr="00544267" w:rsidRDefault="00965783" w:rsidP="00D24060">
                            <w:r w:rsidRPr="00544267">
                              <w:t>148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B65EC7F" w14:textId="77777777" w:rsidR="00965783" w:rsidRPr="00544267" w:rsidRDefault="00965783" w:rsidP="00D24060">
                            <w:r w:rsidRPr="0031625D">
                              <w:t>Ω</w:t>
                            </w:r>
                          </w:p>
                        </w:tc>
                      </w:tr>
                      <w:tr w:rsidR="00965783" w14:paraId="6B14FDFC" w14:textId="77777777" w:rsidTr="00166145">
                        <w:tc>
                          <w:tcPr>
                            <w:tcW w:w="481" w:type="dxa"/>
                          </w:tcPr>
                          <w:p w14:paraId="5C23BB74" w14:textId="77777777" w:rsidR="00965783" w:rsidRPr="00544267" w:rsidRDefault="00965783" w:rsidP="00DE177D">
                            <w:r w:rsidRPr="00544267">
                              <w:t>R4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61DB3817" w14:textId="77777777" w:rsidR="00965783" w:rsidRPr="00802A4A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3203BA39" w14:textId="77777777" w:rsidR="00965783" w:rsidRPr="00544267" w:rsidRDefault="00965783" w:rsidP="00D24060">
                            <w:r w:rsidRPr="00544267">
                              <w:t>69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540BFDD0" w14:textId="77777777" w:rsidR="00965783" w:rsidRPr="00544267" w:rsidRDefault="00965783" w:rsidP="00D24060">
                            <w:r w:rsidRPr="0031625D">
                              <w:t>Ω</w:t>
                            </w:r>
                          </w:p>
                        </w:tc>
                      </w:tr>
                      <w:tr w:rsidR="00965783" w14:paraId="69814B4E" w14:textId="77777777" w:rsidTr="00166145">
                        <w:tc>
                          <w:tcPr>
                            <w:tcW w:w="481" w:type="dxa"/>
                          </w:tcPr>
                          <w:p w14:paraId="1F609C31" w14:textId="77777777" w:rsidR="00965783" w:rsidRPr="00544267" w:rsidRDefault="00965783" w:rsidP="00DE177D"/>
                        </w:tc>
                        <w:tc>
                          <w:tcPr>
                            <w:tcW w:w="260" w:type="dxa"/>
                          </w:tcPr>
                          <w:p w14:paraId="5854D027" w14:textId="77777777" w:rsidR="00965783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865" w:type="dxa"/>
                          </w:tcPr>
                          <w:p w14:paraId="48C24587" w14:textId="77777777" w:rsidR="00965783" w:rsidRPr="00544267" w:rsidRDefault="00965783" w:rsidP="00D24060"/>
                        </w:tc>
                        <w:tc>
                          <w:tcPr>
                            <w:tcW w:w="946" w:type="dxa"/>
                          </w:tcPr>
                          <w:p w14:paraId="5FF23252" w14:textId="77777777" w:rsidR="00965783" w:rsidRPr="0031625D" w:rsidRDefault="00965783" w:rsidP="00D24060"/>
                        </w:tc>
                      </w:tr>
                      <w:tr w:rsidR="00965783" w14:paraId="0BCED176" w14:textId="77777777" w:rsidTr="00E431B7">
                        <w:tc>
                          <w:tcPr>
                            <w:tcW w:w="2552" w:type="dxa"/>
                            <w:gridSpan w:val="4"/>
                          </w:tcPr>
                          <w:p w14:paraId="2032CF2C" w14:textId="77777777" w:rsidR="00965783" w:rsidRDefault="00965783" w:rsidP="00D24060">
                            <w:r>
                              <w:t>Нихромовая нить:</w:t>
                            </w:r>
                          </w:p>
                          <w:p w14:paraId="58428AAC" w14:textId="77777777" w:rsidR="00965783" w:rsidRPr="00544267" w:rsidRDefault="00965783" w:rsidP="00D24060">
                            <w:r>
                              <w:t xml:space="preserve">Марка </w:t>
                            </w:r>
                            <w:r w:rsidRPr="00166145">
                              <w:t>Х20Н80</w:t>
                            </w:r>
                          </w:p>
                        </w:tc>
                      </w:tr>
                      <w:tr w:rsidR="00965783" w14:paraId="6A959AF1" w14:textId="77777777" w:rsidTr="00166145">
                        <w:tc>
                          <w:tcPr>
                            <w:tcW w:w="481" w:type="dxa"/>
                          </w:tcPr>
                          <w:p w14:paraId="184661B4" w14:textId="77777777" w:rsidR="00965783" w:rsidRPr="00544267" w:rsidRDefault="00965783" w:rsidP="00DE177D">
                            <w:r w:rsidRPr="00166145">
                              <w:t>Ø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5F1EF4F4" w14:textId="77777777" w:rsidR="00965783" w:rsidRPr="00166145" w:rsidRDefault="00965783" w:rsidP="00D24060">
                            <w: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1A8282E" w14:textId="77777777" w:rsidR="00965783" w:rsidRPr="00544267" w:rsidRDefault="00965783" w:rsidP="00D24060">
                            <w:r>
                              <w:t>0,4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B1A49FF" w14:textId="77777777" w:rsidR="00965783" w:rsidRPr="005F5E96" w:rsidRDefault="00965783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m</w:t>
                            </w:r>
                          </w:p>
                        </w:tc>
                      </w:tr>
                      <w:tr w:rsidR="00965783" w14:paraId="1BB2031F" w14:textId="77777777" w:rsidTr="00166145">
                        <w:tc>
                          <w:tcPr>
                            <w:tcW w:w="481" w:type="dxa"/>
                          </w:tcPr>
                          <w:p w14:paraId="0866118E" w14:textId="77777777" w:rsidR="00965783" w:rsidRPr="005F5E96" w:rsidRDefault="00965783" w:rsidP="00166145">
                            <w:r w:rsidRPr="00A61D94">
                              <w:t>S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EBC2DAE" w14:textId="77777777" w:rsidR="00965783" w:rsidRPr="00802A4A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43155C9" w14:textId="77777777" w:rsidR="00965783" w:rsidRPr="005F5E96" w:rsidRDefault="00965783" w:rsidP="00166145">
                            <w:r w:rsidRPr="00A61D94">
                              <w:t>0,1256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13B4D73D" w14:textId="77777777" w:rsidR="00965783" w:rsidRPr="005F5E96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m</w:t>
                            </w:r>
                            <w:r w:rsidRPr="00A61D94">
                              <w:rPr>
                                <w:vertAlign w:val="superscript"/>
                                <w:lang w:val="en-US"/>
                              </w:rPr>
                              <w:t>2</w:t>
                            </w:r>
                          </w:p>
                        </w:tc>
                      </w:tr>
                      <w:tr w:rsidR="00965783" w14:paraId="34F4C953" w14:textId="77777777" w:rsidTr="00166145">
                        <w:tc>
                          <w:tcPr>
                            <w:tcW w:w="481" w:type="dxa"/>
                          </w:tcPr>
                          <w:p w14:paraId="172E8C70" w14:textId="77777777" w:rsidR="00965783" w:rsidRPr="00A61D94" w:rsidRDefault="00965783" w:rsidP="00166145">
                            <w:r w:rsidRPr="00A61D94">
                              <w:t>P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6FCE65CC" w14:textId="77777777" w:rsidR="00965783" w:rsidRPr="00802A4A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5C243D64" w14:textId="77777777" w:rsidR="00965783" w:rsidRPr="00A61D94" w:rsidRDefault="00965783" w:rsidP="00166145">
                            <w:r w:rsidRPr="00A61D94">
                              <w:t>13,3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5540FF3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W</w:t>
                            </w:r>
                          </w:p>
                        </w:tc>
                      </w:tr>
                      <w:tr w:rsidR="00965783" w14:paraId="751D94A6" w14:textId="77777777" w:rsidTr="00166145">
                        <w:tc>
                          <w:tcPr>
                            <w:tcW w:w="481" w:type="dxa"/>
                          </w:tcPr>
                          <w:p w14:paraId="2DDC4C4C" w14:textId="77777777" w:rsidR="00965783" w:rsidRPr="00A61D94" w:rsidRDefault="00965783" w:rsidP="00166145">
                            <w:r w:rsidRPr="00A61D94">
                              <w:t>R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7767BC99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61BB343D" w14:textId="77777777" w:rsidR="00965783" w:rsidRPr="00A61D94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5,9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5CFEF56" w14:textId="77777777" w:rsidR="00965783" w:rsidRPr="00A61D94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31625D">
                              <w:rPr>
                                <w:lang w:val="en-US"/>
                              </w:rPr>
                              <w:t>Ω</w:t>
                            </w:r>
                          </w:p>
                        </w:tc>
                      </w:tr>
                      <w:tr w:rsidR="00965783" w14:paraId="067A05F2" w14:textId="77777777" w:rsidTr="00166145">
                        <w:tc>
                          <w:tcPr>
                            <w:tcW w:w="481" w:type="dxa"/>
                          </w:tcPr>
                          <w:p w14:paraId="0ADC9F6A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CDC69C4" w14:textId="77777777" w:rsidR="00965783" w:rsidRPr="00A61D94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3ED27040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lang w:val="en-US"/>
                              </w:rPr>
                              <w:t>6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2A291E3E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m</w:t>
                            </w:r>
                          </w:p>
                        </w:tc>
                      </w:tr>
                      <w:tr w:rsidR="00965783" w14:paraId="74986D9F" w14:textId="77777777" w:rsidTr="00166145">
                        <w:tc>
                          <w:tcPr>
                            <w:tcW w:w="481" w:type="dxa"/>
                          </w:tcPr>
                          <w:p w14:paraId="1242CB17" w14:textId="77777777" w:rsidR="00965783" w:rsidRPr="00E431B7" w:rsidRDefault="00965783" w:rsidP="00166145"/>
                        </w:tc>
                        <w:tc>
                          <w:tcPr>
                            <w:tcW w:w="260" w:type="dxa"/>
                          </w:tcPr>
                          <w:p w14:paraId="2775F159" w14:textId="77777777" w:rsidR="00965783" w:rsidRPr="00E431B7" w:rsidRDefault="00965783" w:rsidP="00166145"/>
                        </w:tc>
                        <w:tc>
                          <w:tcPr>
                            <w:tcW w:w="865" w:type="dxa"/>
                          </w:tcPr>
                          <w:p w14:paraId="72B89B73" w14:textId="77777777" w:rsidR="00965783" w:rsidRPr="00A61D94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946" w:type="dxa"/>
                          </w:tcPr>
                          <w:p w14:paraId="2F308CDB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</w:tr>
                      <w:tr w:rsidR="00965783" w14:paraId="5208DFB9" w14:textId="77777777" w:rsidTr="00E431B7">
                        <w:tc>
                          <w:tcPr>
                            <w:tcW w:w="2552" w:type="dxa"/>
                            <w:gridSpan w:val="4"/>
                          </w:tcPr>
                          <w:p w14:paraId="16B25238" w14:textId="77777777" w:rsidR="00965783" w:rsidRPr="0031625D" w:rsidRDefault="00965783" w:rsidP="00166145">
                            <w:r>
                              <w:t>Радиатор:</w:t>
                            </w:r>
                          </w:p>
                        </w:tc>
                      </w:tr>
                      <w:tr w:rsidR="00965783" w14:paraId="38F7EB1D" w14:textId="77777777" w:rsidTr="00166145">
                        <w:tc>
                          <w:tcPr>
                            <w:tcW w:w="481" w:type="dxa"/>
                          </w:tcPr>
                          <w:p w14:paraId="397B8A95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53804FD1" w14:textId="77777777" w:rsidR="00965783" w:rsidRPr="00A61D94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7C82EF05" w14:textId="77777777" w:rsidR="00965783" w:rsidRPr="00A61D94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5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46189AD0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</w:tc>
                      </w:tr>
                      <w:tr w:rsidR="00965783" w14:paraId="221AC6B5" w14:textId="77777777" w:rsidTr="00166145">
                        <w:tc>
                          <w:tcPr>
                            <w:tcW w:w="481" w:type="dxa"/>
                          </w:tcPr>
                          <w:p w14:paraId="1A03914D" w14:textId="77777777" w:rsidR="00965783" w:rsidRPr="00A61D94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R</w:t>
                            </w:r>
                            <w:r w:rsidRPr="0031625D">
                              <w:rPr>
                                <w:vertAlign w:val="subscript"/>
                                <w:lang w:val="en-US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15EA01AE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D4F275C" w14:textId="77777777" w:rsidR="00965783" w:rsidRPr="00A61D94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0,08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0A5C245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К·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  <w:r>
                              <w:t>m</w:t>
                            </w:r>
                            <w:r w:rsidRPr="00694791">
                              <w:rPr>
                                <w:vertAlign w:val="superscript"/>
                              </w:rPr>
                              <w:t>2</w:t>
                            </w:r>
                            <w:r w:rsidRPr="00694791">
                              <w:t>/</w:t>
                            </w:r>
                            <w:r>
                              <w:rPr>
                                <w:lang w:val="en-US"/>
                              </w:rPr>
                              <w:t>W</w:t>
                            </w:r>
                          </w:p>
                        </w:tc>
                      </w:tr>
                      <w:tr w:rsidR="00965783" w14:paraId="6D400698" w14:textId="77777777" w:rsidTr="00166145">
                        <w:tc>
                          <w:tcPr>
                            <w:tcW w:w="481" w:type="dxa"/>
                          </w:tcPr>
                          <w:p w14:paraId="7845C81F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Δ</w:t>
                            </w: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281B3A36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3794E14A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7,9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593AC25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c>
                      </w:tr>
                      <w:tr w:rsidR="00965783" w14:paraId="28CE8C12" w14:textId="77777777" w:rsidTr="00166145">
                        <w:tc>
                          <w:tcPr>
                            <w:tcW w:w="481" w:type="dxa"/>
                          </w:tcPr>
                          <w:p w14:paraId="4C49D86C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80093F5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5938E6FC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11,8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702283C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</w:p>
                        </w:tc>
                      </w:tr>
                      <w:tr w:rsidR="00965783" w14:paraId="4B512E6D" w14:textId="77777777" w:rsidTr="00166145">
                        <w:tc>
                          <w:tcPr>
                            <w:tcW w:w="481" w:type="dxa"/>
                          </w:tcPr>
                          <w:p w14:paraId="16E05533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D24060">
                              <w:rPr>
                                <w:lang w:val="en-US"/>
                              </w:rPr>
                              <w:t>Q</w:t>
                            </w:r>
                            <w:r w:rsidRPr="00D24060"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37314405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780B3A05" w14:textId="77777777" w:rsidR="00965783" w:rsidRPr="00694791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,1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1BDD996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°</w:t>
                            </w:r>
                            <w:r w:rsidRPr="00D24060">
                              <w:rPr>
                                <w:lang w:val="en-US"/>
                              </w:rPr>
                              <w:t>C/W</w:t>
                            </w:r>
                          </w:p>
                        </w:tc>
                      </w:tr>
                      <w:tr w:rsidR="00965783" w14:paraId="19C96A56" w14:textId="77777777" w:rsidTr="00166145">
                        <w:tc>
                          <w:tcPr>
                            <w:tcW w:w="481" w:type="dxa"/>
                          </w:tcPr>
                          <w:p w14:paraId="046EEAC3" w14:textId="77777777" w:rsidR="00965783" w:rsidRPr="00D24060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 w:rsidRPr="00D24060">
                              <w:rPr>
                                <w:lang w:val="en-US"/>
                              </w:rPr>
                              <w:t>Q</w:t>
                            </w:r>
                            <w:r w:rsidRPr="00D24060"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2E30E22E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461C00D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,2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5511752F" w14:textId="77777777" w:rsidR="00965783" w:rsidRPr="00694791" w:rsidRDefault="00965783" w:rsidP="00166145">
                            <w:r w:rsidRPr="00694791">
                              <w:t>°</w:t>
                            </w:r>
                            <w:r w:rsidRPr="00D24060">
                              <w:rPr>
                                <w:lang w:val="en-US"/>
                              </w:rPr>
                              <w:t>C/W</w:t>
                            </w:r>
                          </w:p>
                        </w:tc>
                      </w:tr>
                      <w:tr w:rsidR="00965783" w14:paraId="0244921F" w14:textId="77777777" w:rsidTr="00166145">
                        <w:tc>
                          <w:tcPr>
                            <w:tcW w:w="481" w:type="dxa"/>
                          </w:tcPr>
                          <w:p w14:paraId="5F012C0C" w14:textId="77777777" w:rsidR="00965783" w:rsidRPr="00802A4A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</w:t>
                            </w:r>
                            <w:r w:rsidRPr="00802A4A"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B03BB26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692F8522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4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5F134B82" w14:textId="77777777" w:rsidR="00965783" w:rsidRPr="00694791" w:rsidRDefault="00965783" w:rsidP="00166145">
                            <w:r>
                              <w:rPr>
                                <w:lang w:val="en-US"/>
                              </w:rPr>
                              <w:t>c</w:t>
                            </w:r>
                            <w:r>
                              <w:t>m</w:t>
                            </w:r>
                            <w:r w:rsidRPr="00694791">
                              <w:rPr>
                                <w:vertAlign w:val="superscript"/>
                              </w:rPr>
                              <w:t>2</w:t>
                            </w:r>
                          </w:p>
                        </w:tc>
                      </w:tr>
                      <w:tr w:rsidR="00965783" w14:paraId="2C31B59C" w14:textId="77777777" w:rsidTr="00166145">
                        <w:tc>
                          <w:tcPr>
                            <w:tcW w:w="481" w:type="dxa"/>
                          </w:tcPr>
                          <w:p w14:paraId="1BA66536" w14:textId="77777777" w:rsidR="00965783" w:rsidRPr="00D24060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</w:t>
                            </w:r>
                            <w:r w:rsidRPr="00802A4A">
                              <w:rPr>
                                <w:vertAlign w:val="subscript"/>
                                <w:lang w:val="en-US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59859A11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757459A9" w14:textId="77777777" w:rsidR="00965783" w:rsidRDefault="00965783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4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0BA0A049" w14:textId="77777777" w:rsidR="00965783" w:rsidRPr="00694791" w:rsidRDefault="00965783" w:rsidP="00166145">
                            <w:r>
                              <w:rPr>
                                <w:lang w:val="en-US"/>
                              </w:rPr>
                              <w:t>c</w:t>
                            </w:r>
                            <w:r>
                              <w:t>m</w:t>
                            </w:r>
                            <w:r w:rsidRPr="00694791">
                              <w:rPr>
                                <w:vertAlign w:val="superscript"/>
                              </w:rPr>
                              <w:t>2</w:t>
                            </w:r>
                          </w:p>
                        </w:tc>
                      </w:tr>
                    </w:tbl>
                    <w:p w14:paraId="0A10F825" w14:textId="77777777" w:rsidR="00965783" w:rsidRDefault="00965783"/>
                  </w:txbxContent>
                </v:textbox>
                <w10:wrap type="square"/>
              </v:shape>
            </w:pict>
          </mc:Fallback>
        </mc:AlternateContent>
      </w:r>
      <w:r>
        <w:t>Пайка печатной платы стабилизатора напряжения</w:t>
      </w:r>
      <w:bookmarkEnd w:id="27"/>
    </w:p>
    <w:p w14:paraId="45B0B838" w14:textId="77777777" w:rsidR="00965783" w:rsidRDefault="00965783" w:rsidP="00E431B7">
      <w:pPr>
        <w:spacing w:after="0"/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42FDF36" wp14:editId="2B92FBF3">
                <wp:simplePos x="0" y="0"/>
                <wp:positionH relativeFrom="column">
                  <wp:posOffset>1152525</wp:posOffset>
                </wp:positionH>
                <wp:positionV relativeFrom="paragraph">
                  <wp:posOffset>1341755</wp:posOffset>
                </wp:positionV>
                <wp:extent cx="3190875" cy="742950"/>
                <wp:effectExtent l="0" t="0" r="9525" b="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90875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3620A7" w14:textId="77777777" w:rsidR="00965783" w:rsidRDefault="00965783" w:rsidP="009F7584">
                            <w:pPr>
                              <w:spacing w:line="240" w:lineRule="auto"/>
                            </w:pPr>
                            <w:r>
                              <w:t>Схема электрическая принципиальная стабилизатора постоянного напряжения и подключения светодиодов</w:t>
                            </w:r>
                          </w:p>
                          <w:p w14:paraId="298F6409" w14:textId="77777777" w:rsidR="00965783" w:rsidRDefault="00965783" w:rsidP="009F758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2FDF36" id="_x0000_s1033" type="#_x0000_t202" style="position:absolute;left:0;text-align:left;margin-left:90.75pt;margin-top:105.65pt;width:251.25pt;height:58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" stroked="f">
                <v:textbox>
                  <w:txbxContent>
                    <w:p w14:paraId="1A3620A7" w14:textId="77777777" w:rsidR="00965783" w:rsidRDefault="00965783" w:rsidP="009F7584">
                      <w:pPr>
                        <w:spacing w:line="240" w:lineRule="auto"/>
                      </w:pPr>
                      <w:r>
                        <w:t>Схема электрическая принципиальная стабилизатора постоянного напряжения и подключения светодиодов</w:t>
                      </w:r>
                    </w:p>
                    <w:p w14:paraId="298F6409" w14:textId="77777777" w:rsidR="00965783" w:rsidRDefault="00965783" w:rsidP="009F7584"/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0D8713E" wp14:editId="4A7D3ACE">
            <wp:extent cx="5019675" cy="1800225"/>
            <wp:effectExtent l="0" t="0" r="9525" b="9525"/>
            <wp:docPr id="1454" name="Picture 145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4" name="Picture 1454"/>
                    <pic:cNvPicPr/>
                  </pic:nvPicPr>
                  <pic:blipFill rotWithShape="1">
                    <a:blip r:embed="rId72"/>
                    <a:srcRect b="3077"/>
                    <a:stretch/>
                  </pic:blipFill>
                  <pic:spPr bwMode="auto">
                    <a:xfrm>
                      <a:off x="0" y="0"/>
                      <a:ext cx="5019675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B054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145BE2A" wp14:editId="2B9D161E">
            <wp:extent cx="4873437" cy="3146961"/>
            <wp:effectExtent l="0" t="0" r="381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r="48360"/>
                    <a:stretch/>
                  </pic:blipFill>
                  <pic:spPr bwMode="auto">
                    <a:xfrm>
                      <a:off x="0" y="0"/>
                      <a:ext cx="4891447" cy="31585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98173C" w14:textId="77777777" w:rsidR="00965783" w:rsidRDefault="00965783" w:rsidP="000D05F6">
      <w:pPr>
        <w:pStyle w:val="2"/>
      </w:pPr>
      <w:bookmarkStart w:id="28" w:name="_Toc97416278"/>
      <w:r>
        <w:t>Список электронных компонентов</w:t>
      </w:r>
      <w:bookmarkEnd w:id="28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965783" w14:paraId="2DFCAB35" w14:textId="77777777" w:rsidTr="000C7C9C">
        <w:tc>
          <w:tcPr>
            <w:tcW w:w="2614" w:type="dxa"/>
          </w:tcPr>
          <w:p w14:paraId="10C018F0" w14:textId="77777777" w:rsidR="00965783" w:rsidRDefault="00965783" w:rsidP="000C7C9C">
            <w:sdt>
              <w:sdtPr>
                <w:id w:val="-87924526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1</w:t>
            </w:r>
            <w:r w:rsidRPr="000C7C9C">
              <w:tab/>
              <w:t>C1</w:t>
            </w:r>
            <w:r w:rsidRPr="000C7C9C">
              <w:tab/>
              <w:t>0.1uf</w:t>
            </w:r>
          </w:p>
        </w:tc>
        <w:tc>
          <w:tcPr>
            <w:tcW w:w="2614" w:type="dxa"/>
          </w:tcPr>
          <w:p w14:paraId="3489753F" w14:textId="77777777" w:rsidR="00965783" w:rsidRDefault="00965783" w:rsidP="000C7C9C">
            <w:sdt>
              <w:sdtPr>
                <w:id w:val="-12080275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4</w:t>
            </w:r>
            <w:r w:rsidRPr="000C7C9C">
              <w:tab/>
              <w:t>C4</w:t>
            </w:r>
            <w:r w:rsidRPr="000C7C9C">
              <w:tab/>
              <w:t>10uf</w:t>
            </w:r>
          </w:p>
        </w:tc>
        <w:tc>
          <w:tcPr>
            <w:tcW w:w="2614" w:type="dxa"/>
          </w:tcPr>
          <w:p w14:paraId="1863C55C" w14:textId="77777777" w:rsidR="00965783" w:rsidRDefault="00965783" w:rsidP="000C7C9C">
            <w:sdt>
              <w:sdtPr>
                <w:id w:val="14460352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7</w:t>
            </w:r>
            <w:r w:rsidRPr="000C7C9C">
              <w:tab/>
              <w:t>R1</w:t>
            </w:r>
            <w:r w:rsidRPr="000C7C9C">
              <w:tab/>
              <w:t>1450ohm</w:t>
            </w:r>
          </w:p>
        </w:tc>
        <w:tc>
          <w:tcPr>
            <w:tcW w:w="2614" w:type="dxa"/>
          </w:tcPr>
          <w:p w14:paraId="46971B3C" w14:textId="77777777" w:rsidR="00965783" w:rsidRDefault="00965783" w:rsidP="000C7C9C">
            <w:sdt>
              <w:sdtPr>
                <w:id w:val="1806368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10</w:t>
            </w:r>
            <w:r w:rsidRPr="000C7C9C">
              <w:tab/>
              <w:t>R4</w:t>
            </w:r>
            <w:r w:rsidRPr="000C7C9C">
              <w:tab/>
              <w:t>100ohm</w:t>
            </w:r>
          </w:p>
        </w:tc>
      </w:tr>
      <w:tr w:rsidR="00965783" w14:paraId="60C9DF33" w14:textId="77777777" w:rsidTr="000C7C9C">
        <w:tc>
          <w:tcPr>
            <w:tcW w:w="2614" w:type="dxa"/>
          </w:tcPr>
          <w:p w14:paraId="5140E4FF" w14:textId="77777777" w:rsidR="00965783" w:rsidRDefault="00965783" w:rsidP="000C7C9C">
            <w:sdt>
              <w:sdtPr>
                <w:id w:val="-682683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2</w:t>
            </w:r>
            <w:r w:rsidRPr="000C7C9C">
              <w:tab/>
              <w:t>C2</w:t>
            </w:r>
            <w:r w:rsidRPr="000C7C9C">
              <w:tab/>
              <w:t>100uf</w:t>
            </w:r>
          </w:p>
        </w:tc>
        <w:tc>
          <w:tcPr>
            <w:tcW w:w="2614" w:type="dxa"/>
          </w:tcPr>
          <w:p w14:paraId="419DF52F" w14:textId="77777777" w:rsidR="00965783" w:rsidRDefault="00965783" w:rsidP="000C7C9C">
            <w:sdt>
              <w:sdtPr>
                <w:id w:val="-110773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5</w:t>
            </w:r>
            <w:r w:rsidRPr="000C7C9C">
              <w:tab/>
              <w:t>D1</w:t>
            </w:r>
          </w:p>
        </w:tc>
        <w:tc>
          <w:tcPr>
            <w:tcW w:w="2614" w:type="dxa"/>
          </w:tcPr>
          <w:p w14:paraId="63D3F127" w14:textId="77777777" w:rsidR="00965783" w:rsidRDefault="00965783" w:rsidP="000C7C9C">
            <w:sdt>
              <w:sdtPr>
                <w:id w:val="20582002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8</w:t>
            </w:r>
            <w:r w:rsidRPr="000C7C9C">
              <w:tab/>
              <w:t>R2</w:t>
            </w:r>
            <w:r w:rsidRPr="000C7C9C">
              <w:tab/>
              <w:t>240ohm</w:t>
            </w:r>
          </w:p>
        </w:tc>
        <w:tc>
          <w:tcPr>
            <w:tcW w:w="2614" w:type="dxa"/>
          </w:tcPr>
          <w:p w14:paraId="54D74048" w14:textId="77777777" w:rsidR="00965783" w:rsidRDefault="00965783" w:rsidP="000C7C9C">
            <w:sdt>
              <w:sdtPr>
                <w:id w:val="17330393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11</w:t>
            </w:r>
            <w:r w:rsidRPr="000C7C9C">
              <w:tab/>
              <w:t>U1</w:t>
            </w:r>
            <w:r w:rsidRPr="000C7C9C">
              <w:tab/>
              <w:t>LM317T</w:t>
            </w:r>
          </w:p>
        </w:tc>
      </w:tr>
      <w:tr w:rsidR="00965783" w14:paraId="58749211" w14:textId="77777777" w:rsidTr="000C7C9C">
        <w:tc>
          <w:tcPr>
            <w:tcW w:w="2614" w:type="dxa"/>
          </w:tcPr>
          <w:p w14:paraId="3B848796" w14:textId="77777777" w:rsidR="00965783" w:rsidRDefault="00965783" w:rsidP="000C7C9C">
            <w:sdt>
              <w:sdtPr>
                <w:id w:val="7575601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3</w:t>
            </w:r>
            <w:r w:rsidRPr="000C7C9C">
              <w:tab/>
              <w:t>C3</w:t>
            </w:r>
            <w:r w:rsidRPr="000C7C9C">
              <w:tab/>
              <w:t>0.33uf</w:t>
            </w:r>
          </w:p>
        </w:tc>
        <w:tc>
          <w:tcPr>
            <w:tcW w:w="2614" w:type="dxa"/>
          </w:tcPr>
          <w:p w14:paraId="66525A16" w14:textId="77777777" w:rsidR="00965783" w:rsidRDefault="00965783" w:rsidP="000C7C9C">
            <w:sdt>
              <w:sdtPr>
                <w:id w:val="18740301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6</w:t>
            </w:r>
            <w:r w:rsidRPr="000C7C9C">
              <w:tab/>
              <w:t>D3</w:t>
            </w:r>
          </w:p>
        </w:tc>
        <w:tc>
          <w:tcPr>
            <w:tcW w:w="2614" w:type="dxa"/>
          </w:tcPr>
          <w:p w14:paraId="0056DA9C" w14:textId="77777777" w:rsidR="00965783" w:rsidRDefault="00965783" w:rsidP="000C7C9C">
            <w:sdt>
              <w:sdtPr>
                <w:id w:val="-1256224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</w:t>
            </w:r>
            <w:r w:rsidRPr="000C7C9C">
              <w:t>9</w:t>
            </w:r>
            <w:r w:rsidRPr="000C7C9C">
              <w:tab/>
              <w:t>R3</w:t>
            </w:r>
            <w:r w:rsidRPr="000C7C9C">
              <w:tab/>
              <w:t>100ohm</w:t>
            </w:r>
          </w:p>
        </w:tc>
        <w:tc>
          <w:tcPr>
            <w:tcW w:w="2614" w:type="dxa"/>
          </w:tcPr>
          <w:p w14:paraId="1F0D3345" w14:textId="4CB2474F" w:rsidR="00965783" w:rsidRDefault="0078161C" w:rsidP="000C7C9C">
            <w:r>
              <w:t xml:space="preserve">Все элементы в кол-ве </w:t>
            </w:r>
            <w:r>
              <w:t>1 шт</w:t>
            </w:r>
            <w:r>
              <w:t>.</w:t>
            </w:r>
          </w:p>
        </w:tc>
      </w:tr>
    </w:tbl>
    <w:p w14:paraId="0B1480A7" w14:textId="77777777" w:rsidR="00965783" w:rsidRDefault="00965783" w:rsidP="00130B90">
      <w:pPr>
        <w:pStyle w:val="1"/>
      </w:pPr>
      <w:bookmarkStart w:id="29" w:name="_Toc97416279"/>
      <w:r>
        <w:lastRenderedPageBreak/>
        <w:t>Таблица шлейфов</w:t>
      </w:r>
      <w:bookmarkEnd w:id="29"/>
    </w:p>
    <w:p w14:paraId="2C983E6B" w14:textId="209CCE1B" w:rsidR="00965783" w:rsidRDefault="00965783" w:rsidP="00FC1935">
      <w:pPr>
        <w:jc w:val="center"/>
      </w:pPr>
      <w:r>
        <w:object w:dxaOrig="12926" w:dyaOrig="8249" w14:anchorId="0C604997">
          <v:shape id="_x0000_i1110" type="#_x0000_t75" style="width:526.5pt;height:336pt" o:ole="">
            <v:imagedata r:id="rId74" o:title=""/>
          </v:shape>
          <o:OLEObject Type="Link" ProgID="Excel.Sheet.12" ShapeID="_x0000_i1110" DrawAspect="Content" r:id="rId75" UpdateMode="Always">
            <o:LinkType>EnhancedMetaFile</o:LinkType>
            <o:LockedField>false</o:LockedField>
            <o:FieldCodes>\f 0 \* MERGEFORMAT</o:FieldCodes>
          </o:OLEObject>
        </w:object>
      </w:r>
    </w:p>
    <w:p w14:paraId="679F47BD" w14:textId="77777777" w:rsidR="00965783" w:rsidRPr="005407DF" w:rsidRDefault="00965783" w:rsidP="00327CAF">
      <w:pPr>
        <w:rPr>
          <w:rFonts w:cstheme="minorHAnsi"/>
        </w:rPr>
      </w:pPr>
      <w:r w:rsidRPr="00327CAF">
        <w:rPr>
          <w:rFonts w:cstheme="minorHAnsi"/>
        </w:rPr>
        <w:t>Маркировка каждого жгута проводов согласно составленной конкурсантами блок-схеме и данным из таблицы длин шлейфов. Маркировка производится нанесением перманентным маркером или шариковой ручкой черного или синего цвета на изоляционную ленту светлого оттенка, цифрами, где через дефис указывается номер жгута и длина его в мм (Пример: 1 – 195). Изоляционная лента используется светлого оттенка (белого или желтого цвета). Ее необходимо обернуть вокруг шлейфа несколько раз посередине жгута с последующей маркировкой.</w:t>
      </w:r>
    </w:p>
    <w:p w14:paraId="649018B1" w14:textId="15C2158B" w:rsidR="00965783" w:rsidRPr="00327CAF" w:rsidRDefault="00965783" w:rsidP="00327CAF">
      <w:pPr>
        <w:rPr>
          <w:rFonts w:cstheme="minorHAnsi"/>
        </w:rPr>
      </w:pPr>
      <w:r w:rsidRPr="000E1ACA">
        <w:rPr>
          <w:rFonts w:cstheme="minorHAnsi"/>
          <w:noProof/>
        </w:rPr>
        <mc:AlternateContent>
          <mc:Choice Requires="wps">
            <w:drawing>
              <wp:inline distT="0" distB="0" distL="0" distR="0" wp14:anchorId="446653F7" wp14:editId="24B0071E">
                <wp:extent cx="3671248" cy="2714625"/>
                <wp:effectExtent l="0" t="0" r="0" b="0"/>
                <wp:docPr id="47" name="Текстовое поле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71248" cy="2714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D93E7F" w14:textId="77777777" w:rsidR="00965783" w:rsidRDefault="00965783" w:rsidP="000E1ACA">
                            <w:pPr>
                              <w:rPr>
                                <w:rFonts w:cs="Segoe UI Symbol"/>
                              </w:rPr>
                            </w:pPr>
                            <w:r>
                              <w:rPr>
                                <w:rFonts w:cs="Segoe UI Symbol"/>
                              </w:rPr>
                              <w:t>Контрольные операции:</w:t>
                            </w:r>
                          </w:p>
                          <w:p w14:paraId="603F4129" w14:textId="77777777" w:rsidR="00965783" w:rsidRPr="000E1ACA" w:rsidRDefault="00965783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Фото контактов до момента термоусадки</w:t>
                            </w:r>
                          </w:p>
                          <w:p w14:paraId="75B3B67B" w14:textId="77777777" w:rsidR="00965783" w:rsidRPr="000E1ACA" w:rsidRDefault="00965783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Фото кабеля с усаженной термоусадкой</w:t>
                            </w:r>
                          </w:p>
                          <w:p w14:paraId="0A6C7ECE" w14:textId="77777777" w:rsidR="00965783" w:rsidRPr="000E1ACA" w:rsidRDefault="00965783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Фотофиксация работоспособности кабел</w:t>
                            </w:r>
                            <w:r>
                              <w:rPr>
                                <w:rFonts w:cstheme="minorHAnsi"/>
                              </w:rPr>
                              <w:t>ей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с помощью тестера шлейфов</w:t>
                            </w:r>
                          </w:p>
                          <w:p w14:paraId="7F494A85" w14:textId="77777777" w:rsidR="00965783" w:rsidRPr="000E1ACA" w:rsidRDefault="00965783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Пайка, лужение</w:t>
                            </w:r>
                          </w:p>
                          <w:p w14:paraId="39BCDE88" w14:textId="77777777" w:rsidR="00965783" w:rsidRPr="000E1ACA" w:rsidRDefault="00965783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Отсутствие повреждений изоляции и разъемов, термоусадочной трубк</w:t>
                            </w:r>
                            <w:r>
                              <w:rPr>
                                <w:rFonts w:cstheme="minorHAnsi"/>
                              </w:rPr>
                              <w:t>и, допуск по изоляции 2 мм</w:t>
                            </w:r>
                          </w:p>
                          <w:p w14:paraId="1DB1D7F5" w14:textId="77777777" w:rsidR="00965783" w:rsidRPr="00257B36" w:rsidRDefault="00965783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Наличие термоусадки</w:t>
                            </w:r>
                            <w:r>
                              <w:rPr>
                                <w:rFonts w:cstheme="minorHAnsi"/>
                              </w:rPr>
                              <w:t xml:space="preserve">, жгутовки и маркировки </w:t>
                            </w:r>
                            <w:r w:rsidRPr="000E1ACA">
                              <w:rPr>
                                <w:rFonts w:cstheme="minorHAnsi"/>
                              </w:rPr>
                              <w:t>на каждом отдельном проводе в жгуте провод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82880" tIns="0" rIns="13716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46653F7" id="Текстовое поле 47" o:spid="_x0000_s1034" type="#_x0000_t202" style="width:289.05pt;height:21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" filled="f" stroked="f" strokeweight=".5pt">
                <v:textbox inset="14.4pt,0,10.8pt,0">
                  <w:txbxContent>
                    <w:p w14:paraId="23D93E7F" w14:textId="77777777" w:rsidR="00965783" w:rsidRDefault="00965783" w:rsidP="000E1ACA">
                      <w:pPr>
                        <w:rPr>
                          <w:rFonts w:cs="Segoe UI Symbol"/>
                        </w:rPr>
                      </w:pPr>
                      <w:r>
                        <w:rPr>
                          <w:rFonts w:cs="Segoe UI Symbol"/>
                        </w:rPr>
                        <w:t>Контрольные операции:</w:t>
                      </w:r>
                    </w:p>
                    <w:p w14:paraId="603F4129" w14:textId="77777777" w:rsidR="00965783" w:rsidRPr="000E1ACA" w:rsidRDefault="00965783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Фото контактов до момента термоусадки</w:t>
                      </w:r>
                    </w:p>
                    <w:p w14:paraId="75B3B67B" w14:textId="77777777" w:rsidR="00965783" w:rsidRPr="000E1ACA" w:rsidRDefault="00965783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Фото кабеля с усаженной термоусадкой</w:t>
                      </w:r>
                    </w:p>
                    <w:p w14:paraId="0A6C7ECE" w14:textId="77777777" w:rsidR="00965783" w:rsidRPr="000E1ACA" w:rsidRDefault="00965783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Фотофиксация работоспособности кабел</w:t>
                      </w:r>
                      <w:r>
                        <w:rPr>
                          <w:rFonts w:cstheme="minorHAnsi"/>
                        </w:rPr>
                        <w:t>ей</w:t>
                      </w:r>
                      <w:r w:rsidRPr="000E1ACA">
                        <w:rPr>
                          <w:rFonts w:cstheme="minorHAnsi"/>
                        </w:rPr>
                        <w:t xml:space="preserve"> с помощью тестера шлейфов</w:t>
                      </w:r>
                    </w:p>
                    <w:p w14:paraId="7F494A85" w14:textId="77777777" w:rsidR="00965783" w:rsidRPr="000E1ACA" w:rsidRDefault="00965783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Пайка, лужение</w:t>
                      </w:r>
                    </w:p>
                    <w:p w14:paraId="39BCDE88" w14:textId="77777777" w:rsidR="00965783" w:rsidRPr="000E1ACA" w:rsidRDefault="00965783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Отсутствие повреждений изоляции и разъемов, термоусадочной трубк</w:t>
                      </w:r>
                      <w:r>
                        <w:rPr>
                          <w:rFonts w:cstheme="minorHAnsi"/>
                        </w:rPr>
                        <w:t>и, допуск по изоляции 2 мм</w:t>
                      </w:r>
                    </w:p>
                    <w:p w14:paraId="1DB1D7F5" w14:textId="77777777" w:rsidR="00965783" w:rsidRPr="00257B36" w:rsidRDefault="00965783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Наличие термоусадки</w:t>
                      </w:r>
                      <w:r>
                        <w:rPr>
                          <w:rFonts w:cstheme="minorHAnsi"/>
                        </w:rPr>
                        <w:t xml:space="preserve">, жгутовки и маркировки </w:t>
                      </w:r>
                      <w:r w:rsidRPr="000E1ACA">
                        <w:rPr>
                          <w:rFonts w:cstheme="minorHAnsi"/>
                        </w:rPr>
                        <w:t>на каждом отдельном проводе в жгуте проводов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cstheme="minorHAnsi"/>
        </w:rPr>
        <w:object w:dxaOrig="4370" w:dyaOrig="4287" w14:anchorId="64F3DD4D">
          <v:shape id="_x0000_i1111" type="#_x0000_t75" style="width:217.5pt;height:213pt" o:ole="">
            <v:imagedata r:id="rId76" o:title=""/>
          </v:shape>
          <o:OLEObject Type="Link" ProgID="Excel.Sheet.12" ShapeID="_x0000_i1111" DrawAspect="Content" r:id="rId77" UpdateMode="Always">
            <o:LinkType>EnhancedMetaFile</o:LinkType>
            <o:LockedField>false</o:LockedField>
            <o:FieldCodes>\f 0</o:FieldCodes>
          </o:OLEObject>
        </w:object>
      </w:r>
    </w:p>
    <w:p w14:paraId="071021E2" w14:textId="77777777" w:rsidR="00965783" w:rsidRDefault="00965783" w:rsidP="001B6D77">
      <w:pPr>
        <w:pStyle w:val="1"/>
      </w:pPr>
      <w:bookmarkStart w:id="30" w:name="_Toc97416280"/>
      <w:r w:rsidRPr="001B6D77">
        <w:lastRenderedPageBreak/>
        <w:t>Полная электрическая схема всех систем и устройств МКА</w:t>
      </w:r>
      <w:bookmarkEnd w:id="30"/>
    </w:p>
    <w:p w14:paraId="10F09DF1" w14:textId="5B48B1C4" w:rsidR="00965783" w:rsidRDefault="00965783" w:rsidP="001B6D77">
      <w:pPr>
        <w:jc w:val="center"/>
      </w:pPr>
      <w:r>
        <w:object w:dxaOrig="16471" w:dyaOrig="22651" w14:anchorId="7A7DBCB1">
          <v:shape id="_x0000_i1112" type="#_x0000_t75" style="width:468pt;height:643.5pt" o:ole="">
            <v:imagedata r:id="rId78" o:title=""/>
          </v:shape>
          <o:OLEObject Type="Link" ProgID="Visio.Drawing.15" ShapeID="_x0000_i1112" DrawAspect="Content" r:id="rId79" UpdateMode="Always">
            <o:LinkType>EnhancedMetaFile</o:LinkType>
            <o:LockedField>false</o:LockedField>
            <o:FieldCodes>\f 0</o:FieldCodes>
          </o:OLEObject>
        </w:object>
      </w:r>
    </w:p>
    <w:p w14:paraId="79E7DAEC" w14:textId="77777777" w:rsidR="00965783" w:rsidRPr="00490DFA" w:rsidRDefault="00965783" w:rsidP="00016E78">
      <w:pPr>
        <w:pStyle w:val="1"/>
      </w:pPr>
      <w:bookmarkStart w:id="31" w:name="_Toc97416281"/>
      <w:r>
        <w:t>Перечень контрольных операций</w:t>
      </w:r>
      <w:bookmarkEnd w:id="31"/>
    </w:p>
    <w:p w14:paraId="4EC68EAA" w14:textId="77777777" w:rsidR="00965783" w:rsidRDefault="00965783" w:rsidP="00016E78">
      <w:r>
        <w:t>•</w:t>
      </w:r>
      <w:r>
        <w:tab/>
        <w:t>Входной контроль</w:t>
      </w:r>
    </w:p>
    <w:p w14:paraId="325BDE35" w14:textId="77777777" w:rsidR="00965783" w:rsidRDefault="00965783" w:rsidP="00016E78">
      <w:r>
        <w:lastRenderedPageBreak/>
        <w:t>•</w:t>
      </w:r>
      <w:r>
        <w:tab/>
        <w:t>Промежуточный контроль</w:t>
      </w:r>
    </w:p>
    <w:p w14:paraId="096877EA" w14:textId="77777777" w:rsidR="00965783" w:rsidRDefault="00965783" w:rsidP="00D609A2">
      <w:pPr>
        <w:pStyle w:val="3"/>
      </w:pPr>
      <w:bookmarkStart w:id="32" w:name="_Toc97416282"/>
      <w:r>
        <w:t>Входной контроль</w:t>
      </w:r>
      <w:bookmarkEnd w:id="32"/>
    </w:p>
    <w:p w14:paraId="07CD0BA0" w14:textId="77777777" w:rsidR="00965783" w:rsidRDefault="00965783" w:rsidP="00016E78">
      <w:r>
        <w:t>Выполняется перед работой в чистой комнате и после получения изготовленных экспертами деталей</w:t>
      </w:r>
    </w:p>
    <w:p w14:paraId="6043B4C4" w14:textId="77777777" w:rsidR="00965783" w:rsidRDefault="00965783" w:rsidP="005A7B78">
      <w:pPr>
        <w:spacing w:line="240" w:lineRule="auto"/>
      </w:pPr>
      <w:r>
        <w:t>1.</w:t>
      </w:r>
      <w:r>
        <w:tab/>
        <w:t>Визуальный осмотр деталей и компонентов на наличие физических повреждений</w:t>
      </w:r>
    </w:p>
    <w:p w14:paraId="207AB386" w14:textId="77777777" w:rsidR="00965783" w:rsidRDefault="00965783" w:rsidP="005A7B78">
      <w:pPr>
        <w:spacing w:line="240" w:lineRule="auto"/>
      </w:pPr>
      <w:r>
        <w:t>2.</w:t>
      </w:r>
      <w:r>
        <w:tab/>
        <w:t>Визуальный контроль геометрии деталей и компонентов</w:t>
      </w:r>
    </w:p>
    <w:p w14:paraId="1E45D9DF" w14:textId="77777777" w:rsidR="00965783" w:rsidRDefault="00965783" w:rsidP="005A7B78">
      <w:pPr>
        <w:spacing w:line="240" w:lineRule="auto"/>
      </w:pPr>
      <w:r>
        <w:t>3.</w:t>
      </w:r>
      <w:r>
        <w:tab/>
        <w:t>Контроль соответствия материала заданному при изготовлении</w:t>
      </w:r>
    </w:p>
    <w:p w14:paraId="78C410B5" w14:textId="77777777" w:rsidR="00965783" w:rsidRDefault="00965783" w:rsidP="005A7B78">
      <w:pPr>
        <w:spacing w:line="240" w:lineRule="auto"/>
      </w:pPr>
      <w:r>
        <w:t>4.</w:t>
      </w:r>
      <w:r>
        <w:tab/>
        <w:t>Контроль габаритных размеров</w:t>
      </w:r>
    </w:p>
    <w:p w14:paraId="14C1E1A6" w14:textId="77777777" w:rsidR="00965783" w:rsidRDefault="00965783" w:rsidP="005A7B78">
      <w:pPr>
        <w:spacing w:line="240" w:lineRule="auto"/>
      </w:pPr>
      <w:r>
        <w:t>5.</w:t>
      </w:r>
      <w:r>
        <w:tab/>
        <w:t>Контроль присоединительных размеров</w:t>
      </w:r>
    </w:p>
    <w:p w14:paraId="6CFA5460" w14:textId="77777777" w:rsidR="00965783" w:rsidRDefault="00965783" w:rsidP="005A7B78">
      <w:pPr>
        <w:spacing w:line="240" w:lineRule="auto"/>
      </w:pPr>
      <w:r>
        <w:t>6.</w:t>
      </w:r>
      <w:r>
        <w:tab/>
        <w:t>Контроль расположения отверстий и присоединительных элементов</w:t>
      </w:r>
    </w:p>
    <w:p w14:paraId="5A83D41F" w14:textId="77777777" w:rsidR="00965783" w:rsidRDefault="00965783" w:rsidP="005A7B78">
      <w:pPr>
        <w:spacing w:line="240" w:lineRule="auto"/>
      </w:pPr>
      <w:r>
        <w:t>7.</w:t>
      </w:r>
      <w:r>
        <w:tab/>
        <w:t>Контроль размеров отверстий и присоединительных элементов</w:t>
      </w:r>
    </w:p>
    <w:p w14:paraId="0E6D7CCF" w14:textId="77777777" w:rsidR="00965783" w:rsidRDefault="00965783" w:rsidP="005A7B78">
      <w:pPr>
        <w:spacing w:line="240" w:lineRule="auto"/>
      </w:pPr>
      <w:r>
        <w:t>8.</w:t>
      </w:r>
      <w:r>
        <w:tab/>
        <w:t>Контроль массовых характеристик (взвешивание)</w:t>
      </w:r>
    </w:p>
    <w:p w14:paraId="1959D8FC" w14:textId="77777777" w:rsidR="00965783" w:rsidRDefault="00965783" w:rsidP="00D609A2">
      <w:pPr>
        <w:pStyle w:val="3"/>
      </w:pPr>
      <w:bookmarkStart w:id="33" w:name="_Toc97416283"/>
      <w:r>
        <w:t>Промежуточный контроль</w:t>
      </w:r>
      <w:bookmarkEnd w:id="33"/>
    </w:p>
    <w:p w14:paraId="26E5EF79" w14:textId="77777777" w:rsidR="00965783" w:rsidRDefault="00965783" w:rsidP="005A7B78">
      <w:pPr>
        <w:spacing w:line="240" w:lineRule="auto"/>
      </w:pPr>
      <w:r>
        <w:t>1.</w:t>
      </w:r>
      <w:r>
        <w:tab/>
        <w:t>Визуальный осмотр деталей и компонентов на наличие физических повреждений</w:t>
      </w:r>
    </w:p>
    <w:p w14:paraId="5E20CA13" w14:textId="77777777" w:rsidR="00965783" w:rsidRDefault="00965783" w:rsidP="005A7B78">
      <w:pPr>
        <w:spacing w:line="240" w:lineRule="auto"/>
      </w:pPr>
      <w:r>
        <w:t>2.</w:t>
      </w:r>
      <w:r>
        <w:tab/>
        <w:t>Визуальный контроль правильности установки присоединительных элементов</w:t>
      </w:r>
    </w:p>
    <w:p w14:paraId="2AF521EE" w14:textId="77777777" w:rsidR="00965783" w:rsidRDefault="00965783" w:rsidP="005A7B78">
      <w:pPr>
        <w:spacing w:line="240" w:lineRule="auto"/>
      </w:pPr>
      <w:r>
        <w:t>3.</w:t>
      </w:r>
      <w:r>
        <w:tab/>
        <w:t>Контроль габаритных размеров</w:t>
      </w:r>
    </w:p>
    <w:p w14:paraId="192377F0" w14:textId="77777777" w:rsidR="00965783" w:rsidRDefault="00965783" w:rsidP="005A7B78">
      <w:pPr>
        <w:spacing w:line="240" w:lineRule="auto"/>
      </w:pPr>
      <w:r>
        <w:t>4.</w:t>
      </w:r>
      <w:r>
        <w:tab/>
        <w:t>Контроль присоединительных размеров</w:t>
      </w:r>
    </w:p>
    <w:p w14:paraId="00BCE8D0" w14:textId="77777777" w:rsidR="00965783" w:rsidRDefault="00965783" w:rsidP="005A7B78">
      <w:pPr>
        <w:spacing w:line="240" w:lineRule="auto"/>
      </w:pPr>
      <w:r>
        <w:t>5.</w:t>
      </w:r>
      <w:r>
        <w:tab/>
        <w:t>Контроль расположения отверстий и присоединительных элементов</w:t>
      </w:r>
    </w:p>
    <w:p w14:paraId="6A3C36FF" w14:textId="77777777" w:rsidR="00965783" w:rsidRDefault="00965783" w:rsidP="005A7B78">
      <w:pPr>
        <w:spacing w:line="240" w:lineRule="auto"/>
      </w:pPr>
      <w:r>
        <w:t>6.</w:t>
      </w:r>
      <w:r>
        <w:tab/>
        <w:t>Контроль соответствия последовательности выполнения резьбовых соединений</w:t>
      </w:r>
    </w:p>
    <w:p w14:paraId="2316C0C3" w14:textId="77777777" w:rsidR="00965783" w:rsidRDefault="00965783" w:rsidP="005A7B78">
      <w:pPr>
        <w:spacing w:line="240" w:lineRule="auto"/>
      </w:pPr>
      <w:r>
        <w:t>7.</w:t>
      </w:r>
      <w:r>
        <w:tab/>
        <w:t>Контроль прочности резьбовых соединений</w:t>
      </w:r>
    </w:p>
    <w:p w14:paraId="3AEDBBE7" w14:textId="77777777" w:rsidR="00965783" w:rsidRDefault="00965783" w:rsidP="005A7B78">
      <w:pPr>
        <w:spacing w:line="240" w:lineRule="auto"/>
      </w:pPr>
      <w:r>
        <w:t>8.</w:t>
      </w:r>
      <w:r>
        <w:tab/>
        <w:t>Контроль прочности клеевых соединений</w:t>
      </w:r>
    </w:p>
    <w:p w14:paraId="4D4E5633" w14:textId="77777777" w:rsidR="00965783" w:rsidRDefault="00965783" w:rsidP="005A7B78">
      <w:pPr>
        <w:spacing w:line="240" w:lineRule="auto"/>
      </w:pPr>
      <w:r>
        <w:t>9.</w:t>
      </w:r>
      <w:r>
        <w:tab/>
        <w:t>Контроль правильности выполнения контровки</w:t>
      </w:r>
    </w:p>
    <w:p w14:paraId="514DAEBB" w14:textId="77777777" w:rsidR="00965783" w:rsidRPr="005A7B78" w:rsidRDefault="00965783" w:rsidP="005A7B78">
      <w:pPr>
        <w:pStyle w:val="1"/>
      </w:pPr>
      <w:bookmarkStart w:id="34" w:name="_Toc97416284"/>
      <w:r w:rsidRPr="005A7B78">
        <w:t>Врем</w:t>
      </w:r>
      <w:r>
        <w:t>я</w:t>
      </w:r>
      <w:r w:rsidRPr="005A7B78">
        <w:t>нные затраты</w:t>
      </w:r>
      <w:bookmarkEnd w:id="34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" w:type="dxa"/>
          <w:right w:w="28" w:type="dxa"/>
        </w:tblCellMar>
        <w:tblLook w:val="0600" w:firstRow="0" w:lastRow="0" w:firstColumn="0" w:lastColumn="0" w:noHBand="1" w:noVBand="1"/>
      </w:tblPr>
      <w:tblGrid>
        <w:gridCol w:w="5228"/>
        <w:gridCol w:w="5228"/>
      </w:tblGrid>
      <w:tr w:rsidR="00965783" w14:paraId="79145488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2C350B5C" w14:textId="77777777" w:rsidR="00965783" w:rsidRDefault="00965783" w:rsidP="005A7B78">
            <w:pPr>
              <w:jc w:val="center"/>
            </w:pPr>
            <w:r>
              <w:t>Технологическая операция №</w:t>
            </w:r>
          </w:p>
        </w:tc>
        <w:tc>
          <w:tcPr>
            <w:tcW w:w="5228" w:type="dxa"/>
            <w:vAlign w:val="center"/>
          </w:tcPr>
          <w:p w14:paraId="0A019095" w14:textId="77777777" w:rsidR="00965783" w:rsidRDefault="00965783" w:rsidP="005A7B78">
            <w:pPr>
              <w:jc w:val="center"/>
            </w:pPr>
            <w:r w:rsidRPr="00E641C1">
              <w:t>Затраченное врем в минутах</w:t>
            </w:r>
          </w:p>
        </w:tc>
      </w:tr>
      <w:tr w:rsidR="00965783" w14:paraId="098F1130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1BFBCC49" w14:textId="77777777" w:rsidR="00965783" w:rsidRDefault="00965783" w:rsidP="005A7B78">
            <w:pPr>
              <w:jc w:val="center"/>
            </w:pPr>
            <w:r>
              <w:t>1</w:t>
            </w:r>
          </w:p>
        </w:tc>
        <w:tc>
          <w:tcPr>
            <w:tcW w:w="5228" w:type="dxa"/>
            <w:vAlign w:val="center"/>
          </w:tcPr>
          <w:p w14:paraId="25D8CF22" w14:textId="77777777" w:rsidR="00965783" w:rsidRDefault="00965783" w:rsidP="005A7B78">
            <w:pPr>
              <w:jc w:val="center"/>
            </w:pPr>
            <w:r>
              <w:t>5</w:t>
            </w:r>
          </w:p>
        </w:tc>
      </w:tr>
      <w:tr w:rsidR="00965783" w14:paraId="5DD2976B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50931D00" w14:textId="77777777" w:rsidR="00965783" w:rsidRDefault="00965783" w:rsidP="005A7B78">
            <w:pPr>
              <w:jc w:val="center"/>
            </w:pPr>
            <w:r>
              <w:t>2</w:t>
            </w:r>
          </w:p>
        </w:tc>
        <w:tc>
          <w:tcPr>
            <w:tcW w:w="5228" w:type="dxa"/>
            <w:vAlign w:val="center"/>
          </w:tcPr>
          <w:p w14:paraId="36CC7C8A" w14:textId="77777777" w:rsidR="00965783" w:rsidRDefault="00965783" w:rsidP="005A7B78">
            <w:pPr>
              <w:jc w:val="center"/>
            </w:pPr>
            <w:r>
              <w:t>15</w:t>
            </w:r>
          </w:p>
        </w:tc>
      </w:tr>
      <w:tr w:rsidR="00965783" w14:paraId="68D610DD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7307C32D" w14:textId="77777777" w:rsidR="00965783" w:rsidRDefault="00965783" w:rsidP="005A7B78">
            <w:pPr>
              <w:jc w:val="center"/>
            </w:pPr>
            <w:r>
              <w:t>3</w:t>
            </w:r>
          </w:p>
        </w:tc>
        <w:tc>
          <w:tcPr>
            <w:tcW w:w="5228" w:type="dxa"/>
            <w:vAlign w:val="center"/>
          </w:tcPr>
          <w:p w14:paraId="0BD7975A" w14:textId="77777777" w:rsidR="00965783" w:rsidRDefault="00965783" w:rsidP="005A7B78">
            <w:pPr>
              <w:jc w:val="center"/>
            </w:pPr>
            <w:r>
              <w:t>5</w:t>
            </w:r>
          </w:p>
        </w:tc>
      </w:tr>
      <w:tr w:rsidR="00965783" w14:paraId="5B01A2F2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7751DED3" w14:textId="77777777" w:rsidR="00965783" w:rsidRDefault="00965783" w:rsidP="005A7B78">
            <w:pPr>
              <w:jc w:val="center"/>
            </w:pPr>
            <w:r>
              <w:t>4</w:t>
            </w:r>
          </w:p>
        </w:tc>
        <w:tc>
          <w:tcPr>
            <w:tcW w:w="5228" w:type="dxa"/>
            <w:vAlign w:val="center"/>
          </w:tcPr>
          <w:p w14:paraId="1ADE3E1D" w14:textId="77777777" w:rsidR="00965783" w:rsidRDefault="00965783" w:rsidP="005A7B78">
            <w:pPr>
              <w:jc w:val="center"/>
            </w:pPr>
            <w:r>
              <w:t>15</w:t>
            </w:r>
          </w:p>
        </w:tc>
      </w:tr>
      <w:tr w:rsidR="00965783" w14:paraId="3D1F3B7C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68D4F188" w14:textId="77777777" w:rsidR="00965783" w:rsidRDefault="00965783" w:rsidP="005A7B78">
            <w:pPr>
              <w:jc w:val="center"/>
            </w:pPr>
            <w:r>
              <w:t>5</w:t>
            </w:r>
          </w:p>
        </w:tc>
        <w:tc>
          <w:tcPr>
            <w:tcW w:w="5228" w:type="dxa"/>
            <w:vAlign w:val="center"/>
          </w:tcPr>
          <w:p w14:paraId="4C42E385" w14:textId="77777777" w:rsidR="00965783" w:rsidRDefault="00965783" w:rsidP="005A7B78">
            <w:pPr>
              <w:jc w:val="center"/>
            </w:pPr>
            <w:r>
              <w:t>15</w:t>
            </w:r>
          </w:p>
        </w:tc>
      </w:tr>
      <w:tr w:rsidR="00965783" w14:paraId="3D7D5D72" w14:textId="77777777" w:rsidTr="00814383">
        <w:trPr>
          <w:trHeight w:val="424"/>
        </w:trPr>
        <w:tc>
          <w:tcPr>
            <w:tcW w:w="5228" w:type="dxa"/>
            <w:vAlign w:val="center"/>
          </w:tcPr>
          <w:p w14:paraId="7239D98A" w14:textId="77777777" w:rsidR="00965783" w:rsidRDefault="00965783" w:rsidP="005A7B78">
            <w:pPr>
              <w:jc w:val="center"/>
            </w:pPr>
            <w:r>
              <w:t>6</w:t>
            </w:r>
          </w:p>
        </w:tc>
        <w:tc>
          <w:tcPr>
            <w:tcW w:w="5228" w:type="dxa"/>
            <w:vAlign w:val="center"/>
          </w:tcPr>
          <w:p w14:paraId="305B66A4" w14:textId="77777777" w:rsidR="00965783" w:rsidRDefault="00965783" w:rsidP="005A7B78">
            <w:pPr>
              <w:jc w:val="center"/>
            </w:pPr>
            <w:r>
              <w:t>5</w:t>
            </w:r>
          </w:p>
        </w:tc>
      </w:tr>
      <w:tr w:rsidR="00965783" w:rsidRPr="005A7B78" w14:paraId="27FFEB96" w14:textId="77777777" w:rsidTr="00814383">
        <w:trPr>
          <w:trHeight w:val="163"/>
        </w:trPr>
        <w:tc>
          <w:tcPr>
            <w:tcW w:w="5228" w:type="dxa"/>
            <w:vAlign w:val="center"/>
          </w:tcPr>
          <w:p w14:paraId="0D76BD47" w14:textId="77777777" w:rsidR="00965783" w:rsidRPr="005A7B78" w:rsidRDefault="00965783" w:rsidP="005A7B78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Общее время на сборку МКА</w:t>
            </w:r>
          </w:p>
        </w:tc>
        <w:tc>
          <w:tcPr>
            <w:tcW w:w="5228" w:type="dxa"/>
            <w:vAlign w:val="center"/>
          </w:tcPr>
          <w:p w14:paraId="1F47FE9F" w14:textId="77777777" w:rsidR="00965783" w:rsidRPr="005A7B78" w:rsidRDefault="00965783" w:rsidP="005A7B78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60</w:t>
            </w:r>
          </w:p>
        </w:tc>
      </w:tr>
    </w:tbl>
    <w:p w14:paraId="1FFD9A75" w14:textId="77777777" w:rsidR="00965783" w:rsidRPr="00C34ADB" w:rsidRDefault="00965783" w:rsidP="00EB5BB6">
      <w:pPr>
        <w:pStyle w:val="1"/>
      </w:pPr>
      <w:bookmarkStart w:id="35" w:name="_Toc97416285"/>
      <w:r w:rsidRPr="00C34ADB">
        <w:lastRenderedPageBreak/>
        <w:t>А</w:t>
      </w:r>
      <w:r>
        <w:t>лгоритм сборки (техпроцесс) с использованием параллельных операций</w:t>
      </w:r>
      <w:bookmarkEnd w:id="35"/>
    </w:p>
    <w:p w14:paraId="5F1B407C" w14:textId="77777777" w:rsidR="00965783" w:rsidRDefault="00965783" w:rsidP="00A5734E">
      <w:r>
        <w:rPr>
          <w:noProof/>
        </w:rPr>
        <w:drawing>
          <wp:inline distT="0" distB="0" distL="0" distR="0" wp14:anchorId="100DE251" wp14:editId="7FAFFDC9">
            <wp:extent cx="6619875" cy="8334375"/>
            <wp:effectExtent l="0" t="0" r="28575" b="9525"/>
            <wp:docPr id="71" name="Схема 7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0" r:lo="rId81" r:qs="rId82" r:cs="rId83"/>
              </a:graphicData>
            </a:graphic>
          </wp:inline>
        </w:drawing>
      </w:r>
    </w:p>
    <w:p w14:paraId="3385C7EA" w14:textId="77777777" w:rsidR="00965783" w:rsidRPr="00C34ADB" w:rsidRDefault="00965783" w:rsidP="00C34ADB">
      <w:pPr>
        <w:pStyle w:val="2"/>
      </w:pPr>
      <w:bookmarkStart w:id="36" w:name="_Toc97416286"/>
      <w:r>
        <w:lastRenderedPageBreak/>
        <w:t>Блок-схема алгоритма сборки с разделением трудовых процессов на многопоточность</w:t>
      </w:r>
      <w:bookmarkEnd w:id="36"/>
    </w:p>
    <w:p w14:paraId="2E5320F1" w14:textId="77777777" w:rsidR="00965783" w:rsidRDefault="00965783" w:rsidP="00935EB1">
      <w:r w:rsidRPr="00935EB1">
        <w:rPr>
          <w:noProof/>
        </w:rPr>
        <w:drawing>
          <wp:inline distT="0" distB="0" distL="0" distR="0" wp14:anchorId="1DA80959" wp14:editId="527B6297">
            <wp:extent cx="6591300" cy="6886575"/>
            <wp:effectExtent l="0" t="0" r="0" b="9525"/>
            <wp:docPr id="72" name="Схема 7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5" r:lo="rId86" r:qs="rId87" r:cs="rId88"/>
              </a:graphicData>
            </a:graphic>
          </wp:inline>
        </w:drawing>
      </w:r>
    </w:p>
    <w:p w14:paraId="46239B96" w14:textId="77777777" w:rsidR="00965783" w:rsidRPr="00CA23FD" w:rsidRDefault="00965783" w:rsidP="00935EB1">
      <w:r>
        <w:rPr>
          <w:noProof/>
        </w:rPr>
        <w:drawing>
          <wp:inline distT="0" distB="0" distL="0" distR="0" wp14:anchorId="62820ABA" wp14:editId="31E2738A">
            <wp:extent cx="6572250" cy="1085850"/>
            <wp:effectExtent l="19050" t="0" r="38100" b="0"/>
            <wp:docPr id="9" name="Схема 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0" r:lo="rId91" r:qs="rId92" r:cs="rId93"/>
              </a:graphicData>
            </a:graphic>
          </wp:inline>
        </w:drawing>
      </w:r>
    </w:p>
    <w:p w14:paraId="6445B073" w14:textId="6C329988" w:rsidR="00965783" w:rsidRDefault="00965783" w:rsidP="00420E11"/>
    <w:p w14:paraId="7BB0F58A" w14:textId="77777777" w:rsidR="00B3375A" w:rsidRDefault="00B3375A">
      <w:pPr>
        <w:spacing w:before="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br w:type="page"/>
      </w:r>
    </w:p>
    <w:p w14:paraId="76BC2AC5" w14:textId="77777777" w:rsidR="00B3375A" w:rsidRDefault="0078161C" w:rsidP="00B3375A">
      <w:pPr>
        <w:pStyle w:val="3"/>
      </w:pPr>
      <w:r>
        <w:lastRenderedPageBreak/>
        <w:t>Протокол готовности сборки МКА</w:t>
      </w:r>
      <w:r>
        <w:tab/>
        <w:t>Номер команды: №5</w:t>
      </w:r>
    </w:p>
    <w:p w14:paraId="6CD3D685" w14:textId="655B32E3" w:rsidR="0078161C" w:rsidRDefault="0078161C" w:rsidP="00B3375A">
      <w:pPr>
        <w:pStyle w:val="3"/>
      </w:pPr>
      <w:r>
        <w:t>Время готовности:___________________</w:t>
      </w:r>
    </w:p>
    <w:tbl>
      <w:tblPr>
        <w:tblStyle w:val="TableGrid"/>
        <w:tblW w:w="11136" w:type="dxa"/>
        <w:tblInd w:w="-10" w:type="dxa"/>
        <w:tblCellMar>
          <w:top w:w="49" w:type="dxa"/>
          <w:left w:w="38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636"/>
        <w:gridCol w:w="2742"/>
        <w:gridCol w:w="3293"/>
        <w:gridCol w:w="1483"/>
        <w:gridCol w:w="975"/>
        <w:gridCol w:w="2007"/>
      </w:tblGrid>
      <w:tr w:rsidR="0078161C" w14:paraId="4082A288" w14:textId="77777777">
        <w:trPr>
          <w:trHeight w:val="34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D9A3F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№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748AC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именование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FDEAA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 Тех. описание позиции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1F34F9" w14:textId="77777777" w:rsidR="0078161C" w:rsidRDefault="0078161C">
            <w:pPr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>Ед. измерения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40126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л-во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0F642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имечание</w:t>
            </w:r>
          </w:p>
        </w:tc>
      </w:tr>
      <w:tr w:rsidR="0078161C" w14:paraId="27A10CAC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A21E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6ED40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Винт М4х30 для контровк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C9615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 осевым сверлением в шляпке винт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2A935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85C83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DE182" w14:textId="77777777" w:rsidR="0078161C" w:rsidRDefault="0078161C"/>
        </w:tc>
      </w:tr>
      <w:tr w:rsidR="0078161C" w14:paraId="73D1455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FF12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83811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Гайка М4 для контровк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FC4F5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 осевым сверлением в гранях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7C530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89597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A90C9" w14:textId="77777777" w:rsidR="0078161C" w:rsidRDefault="0078161C"/>
        </w:tc>
      </w:tr>
      <w:tr w:rsidR="0078161C" w14:paraId="1A1C8EFA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5DD7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27BCD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пилька диаметр 3 м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3AE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Резьба М3, длина 1 метр 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C02DD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AC004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375D8" w14:textId="77777777" w:rsidR="0078161C" w:rsidRDefault="0078161C"/>
        </w:tc>
      </w:tr>
      <w:tr w:rsidR="0078161C" w14:paraId="71F4D66C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4A5C6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BAAA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оволока контровочная диаметр 0,8 м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2328F9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ягкая, оцинкованная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8BB0DC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B0CBCF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B98375" w14:textId="77777777" w:rsidR="0078161C" w:rsidRDefault="0078161C"/>
        </w:tc>
      </w:tr>
      <w:tr w:rsidR="0078161C" w14:paraId="6D720375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2F2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BD89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репеж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60DBD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айба 1х1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DE3D9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EDA1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80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4919DC" w14:textId="77777777" w:rsidR="0078161C" w:rsidRDefault="0078161C"/>
        </w:tc>
      </w:tr>
      <w:tr w:rsidR="0078161C" w14:paraId="2201C12B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B872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7BDE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репеж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23C6B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Гайка м3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8B698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5BE3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38D9A0" w14:textId="77777777" w:rsidR="0078161C" w:rsidRDefault="0078161C"/>
        </w:tc>
      </w:tr>
      <w:tr w:rsidR="0078161C" w14:paraId="667E70D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5C53A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012C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репеж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14B1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Винт м3х3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FA5D8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E3307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C6AA42" w14:textId="77777777" w:rsidR="0078161C" w:rsidRDefault="0078161C"/>
        </w:tc>
      </w:tr>
      <w:tr w:rsidR="0078161C" w14:paraId="0908CFAD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BB607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707AD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лей секундный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255A2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типа космофен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FF7D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7F80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6634EA" w14:textId="77777777" w:rsidR="0078161C" w:rsidRDefault="0078161C"/>
        </w:tc>
      </w:tr>
      <w:tr w:rsidR="0078161C" w14:paraId="36AD6A4F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213CB1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C62B70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Стяжки нейлоновые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1540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50 мм (белые, черные), 100 штук в упаков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47BDE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F4DAF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60CD36" w14:textId="77777777" w:rsidR="0078161C" w:rsidRDefault="0078161C"/>
        </w:tc>
      </w:tr>
      <w:tr w:rsidR="0078161C" w14:paraId="1FE0A490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5D41C6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53AFF5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Скотч бумажный </w:t>
            </w:r>
          </w:p>
          <w:p w14:paraId="1692177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(малярный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9B9C7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CEE9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E0FD5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64AA28" w14:textId="77777777" w:rsidR="0078161C" w:rsidRDefault="0078161C"/>
        </w:tc>
      </w:tr>
      <w:tr w:rsidR="0078161C" w14:paraId="0DD9C57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15EE9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6F259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Скотч обычный,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02130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A0F9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8E2E3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9060AF" w14:textId="77777777" w:rsidR="0078161C" w:rsidRDefault="0078161C"/>
        </w:tc>
      </w:tr>
      <w:tr w:rsidR="0078161C" w14:paraId="3165C93D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79EA7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245E2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Изолента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3BC06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белая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4FF90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11F07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43CEEA" w14:textId="77777777" w:rsidR="0078161C" w:rsidRDefault="0078161C"/>
        </w:tc>
      </w:tr>
      <w:tr w:rsidR="0078161C" w14:paraId="248ACBE1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E6080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BCE800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отверток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19E8C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7 шт. SL25х75, 4х100, 6,5х125, </w:t>
            </w:r>
          </w:p>
          <w:p w14:paraId="2AFC4830" w14:textId="77777777" w:rsidR="0078161C" w:rsidRDefault="0078161C">
            <w:pPr>
              <w:spacing w:after="10"/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PH0x60, PH1x80, PH2x100, PZ1х80, </w:t>
            </w:r>
          </w:p>
          <w:p w14:paraId="2B6A1F6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PZ2х10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443EB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2279D9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D5AE41" w14:textId="77777777" w:rsidR="0078161C" w:rsidRDefault="0078161C"/>
        </w:tc>
      </w:tr>
      <w:tr w:rsidR="0078161C" w14:paraId="01280ADD" w14:textId="77777777">
        <w:trPr>
          <w:trHeight w:val="114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BBC4F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243D14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инструментов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BF4A9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рожковых, торцовых ключей ключей от 3 до 12, набор отверток шлиц + крестообразная от 2 мм до 4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B9E0B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31F3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54ED80" w14:textId="77777777" w:rsidR="0078161C" w:rsidRDefault="0078161C"/>
        </w:tc>
      </w:tr>
      <w:tr w:rsidR="0078161C" w14:paraId="7C0B63A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357F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8DDF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тангенциркуль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48E91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ирина, мм: 90. Длина, мм: 125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22B0F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EC6B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B5AE8" w14:textId="77777777" w:rsidR="0078161C" w:rsidRDefault="0078161C"/>
        </w:tc>
      </w:tr>
      <w:tr w:rsidR="0078161C" w14:paraId="48BF4AAD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BFBC52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C84D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уруповерт акккумуляторны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35BA8F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Li-lon 14,4 -18 В, 2 Ач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E6F2E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4C6C9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EDAAD3" w14:textId="77777777" w:rsidR="0078161C" w:rsidRDefault="0078161C"/>
        </w:tc>
      </w:tr>
      <w:tr w:rsidR="0078161C" w14:paraId="1D8A7A60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DA0A9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793D83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лоскогубцы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D97BF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бинированные, пластиковая ручка, 180 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B74592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98C815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4A9031" w14:textId="77777777" w:rsidR="0078161C" w:rsidRDefault="0078161C"/>
        </w:tc>
      </w:tr>
      <w:tr w:rsidR="0078161C" w14:paraId="2CAA368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856EC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F84B3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пинцетов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6B802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атериал: нержавеющая сталь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F86D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5EFC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C8C2B" w14:textId="77777777" w:rsidR="0078161C" w:rsidRDefault="0078161C"/>
        </w:tc>
      </w:tr>
      <w:tr w:rsidR="0078161C" w14:paraId="16647981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A718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E2CA8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Рулетка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8129A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-5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28193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5BAD7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19A1E3" w14:textId="77777777" w:rsidR="0078161C" w:rsidRDefault="0078161C"/>
        </w:tc>
      </w:tr>
      <w:tr w:rsidR="0078161C" w14:paraId="6D2F751F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5FD0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1944C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еталлическая линейка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71099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0-100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8AE5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92C64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CC56EC" w14:textId="77777777" w:rsidR="0078161C" w:rsidRDefault="0078161C"/>
        </w:tc>
      </w:tr>
      <w:tr w:rsidR="0078161C" w14:paraId="3F055B16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AD1AD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2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BEBE8F3" w14:textId="77777777" w:rsidR="0078161C" w:rsidRDefault="0078161C">
            <w:pPr>
              <w:spacing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абор компонент конструктора спутника </w:t>
            </w:r>
          </w:p>
          <w:p w14:paraId="44547E4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Орбикрафт"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7C64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оненты конструктора: Вычислитель; Система электропитания; Набор датчиков; Фото-камера; Маховик. www.sputnix.ru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72830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BDF72A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F21EE" w14:textId="77777777" w:rsidR="0078161C" w:rsidRDefault="0078161C"/>
        </w:tc>
      </w:tr>
      <w:tr w:rsidR="0078161C" w14:paraId="7C62AC2E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B843A9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C8F718" w14:textId="77777777" w:rsidR="0078161C" w:rsidRDefault="0078161C">
            <w:pPr>
              <w:spacing w:after="1"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Система энергопитания из набора компонент </w:t>
            </w:r>
          </w:p>
          <w:p w14:paraId="7ABC22B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Орбикрафт"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8BCB60" w14:textId="77777777" w:rsidR="0078161C" w:rsidRDefault="0078161C">
            <w:pPr>
              <w:spacing w:after="1"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из набора компонент конструктора спутника </w:t>
            </w:r>
          </w:p>
          <w:p w14:paraId="7405EB1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ОрбиКрафт"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21849D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8D676D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999128" w14:textId="77777777" w:rsidR="0078161C" w:rsidRDefault="0078161C"/>
        </w:tc>
      </w:tr>
      <w:tr w:rsidR="0078161C" w14:paraId="434C3D67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0745C4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048AC6" w14:textId="77777777" w:rsidR="0078161C" w:rsidRDefault="0078161C">
            <w:pPr>
              <w:spacing w:line="268" w:lineRule="auto"/>
              <w:ind w:right="-2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абор компонент "Arduino Shield Орбикрафт" для работы с микроконтроллером </w:t>
            </w:r>
          </w:p>
          <w:p w14:paraId="384CA15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рдуино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D5CD5C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Шилды для подключения </w:t>
            </w:r>
          </w:p>
          <w:p w14:paraId="1B3424F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Arduino к OrbiCraft, макетки для шилдов, Arduino Mega 2560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A7A791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840F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59E251" w14:textId="77777777" w:rsidR="0078161C" w:rsidRDefault="0078161C"/>
        </w:tc>
      </w:tr>
      <w:tr w:rsidR="0078161C" w14:paraId="1E86E3D9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DC7B8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7C8F9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олнечные батаре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E472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60х110 мм, 6 Вольт, 1 Ватт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1BE00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6E765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BE9C82" w14:textId="77777777" w:rsidR="0078161C" w:rsidRDefault="0078161C"/>
        </w:tc>
      </w:tr>
      <w:tr w:rsidR="0078161C" w14:paraId="6BF612CA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7DFAD4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79E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-канальный релейный модуль (5В, управление низким уровнем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6659D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Ток обмотки: 80 м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91EA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3E480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1836AA" w14:textId="77777777" w:rsidR="0078161C" w:rsidRDefault="0078161C"/>
        </w:tc>
      </w:tr>
    </w:tbl>
    <w:p w14:paraId="3F533062" w14:textId="1F92045B" w:rsidR="0078161C" w:rsidRDefault="0078161C" w:rsidP="0078161C">
      <w:pPr>
        <w:tabs>
          <w:tab w:val="center" w:pos="5566"/>
          <w:tab w:val="right" w:pos="11150"/>
        </w:tabs>
        <w:spacing w:after="26"/>
        <w:ind w:right="-15"/>
      </w:pPr>
    </w:p>
    <w:tbl>
      <w:tblPr>
        <w:tblStyle w:val="TableGrid"/>
        <w:tblW w:w="11136" w:type="dxa"/>
        <w:tblInd w:w="-10" w:type="dxa"/>
        <w:tblCellMar>
          <w:top w:w="37" w:type="dxa"/>
          <w:left w:w="38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636"/>
        <w:gridCol w:w="2742"/>
        <w:gridCol w:w="3293"/>
        <w:gridCol w:w="1483"/>
        <w:gridCol w:w="975"/>
        <w:gridCol w:w="2007"/>
      </w:tblGrid>
      <w:tr w:rsidR="0078161C" w14:paraId="6FA91C34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573F91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26D65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Mini360 модуль преобразователя напряжения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FAC238" w14:textId="77777777" w:rsidR="0078161C" w:rsidRDefault="0078161C">
            <w:pPr>
              <w:spacing w:after="10"/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 на базе SG125-SZ (от 4.75-23 В до </w:t>
            </w:r>
          </w:p>
          <w:p w14:paraId="0FF9B1B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-17 В) | RC-1012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9247FD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84A4A2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0C9B28" w14:textId="77777777" w:rsidR="0078161C" w:rsidRDefault="0078161C"/>
        </w:tc>
      </w:tr>
      <w:tr w:rsidR="0078161C" w14:paraId="34C3164E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ABEC7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9AF7D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Диод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226A1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Д 522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4DBC2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388B1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3D1108" w14:textId="77777777" w:rsidR="0078161C" w:rsidRDefault="0078161C"/>
        </w:tc>
      </w:tr>
      <w:tr w:rsidR="0078161C" w14:paraId="0F15ADC4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B3B833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26408D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ить нихромовая Х20Н80 </w:t>
            </w:r>
          </w:p>
          <w:p w14:paraId="5787646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(0.2-0,4 мм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0245F2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диаметр нити 0,4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63EFF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F93CB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9BB904" w14:textId="77777777" w:rsidR="0078161C" w:rsidRDefault="0078161C"/>
        </w:tc>
      </w:tr>
      <w:tr w:rsidR="0078161C" w14:paraId="559E6FF2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B7ED7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1E40C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аговый двигатель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7FB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6HT20-0504MA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764AD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2EA9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8F32D9" w14:textId="77777777" w:rsidR="0078161C" w:rsidRDefault="0078161C"/>
        </w:tc>
      </w:tr>
      <w:tr w:rsidR="0078161C" w14:paraId="6BE98EE4" w14:textId="77777777">
        <w:trPr>
          <w:trHeight w:val="200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A396AD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7C4580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Мотор-Shield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0E40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 плата расширения для Arduino на базе чипа L298P, которая позволяет управлять моторами с напряжением 5–24 В в режиме раздельного питания и 7–12 В в режиме объединённого питания.2 канала, 2 Ампер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FE9775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A948D1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F66E12" w14:textId="77777777" w:rsidR="0078161C" w:rsidRDefault="0078161C"/>
        </w:tc>
      </w:tr>
      <w:tr w:rsidR="0078161C" w14:paraId="1027FF07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A1B9F4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BB9BD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Драйвер шагового двигателя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56C14E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(Troyka-модуль) на микросхеме </w:t>
            </w:r>
          </w:p>
          <w:p w14:paraId="03428F4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L293D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7F444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C6B151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14CDCD" w14:textId="77777777" w:rsidR="0078161C" w:rsidRDefault="0078161C"/>
        </w:tc>
      </w:tr>
      <w:tr w:rsidR="0078161C" w14:paraId="6AAC039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6F62F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33A89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Модуль Беспроводной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D892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пряжение питания: 5 В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8C27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9A516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209BB" w14:textId="77777777" w:rsidR="0078161C" w:rsidRDefault="0078161C"/>
        </w:tc>
      </w:tr>
      <w:tr w:rsidR="0078161C" w14:paraId="6E480EB6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4122AE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045CC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арандаш с ластико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67D9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ритические характеристики отсутствуют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D154DE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559A0C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78FB28" w14:textId="77777777" w:rsidR="0078161C" w:rsidRDefault="0078161C"/>
        </w:tc>
      </w:tr>
      <w:tr w:rsidR="0078161C" w14:paraId="429F4BAA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D694C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A902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письменных принадлежностей настольны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DB4C5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В наборе: скобы для степлера, ластик, скрепки канцелярские, линейка, карандаш, ножницы, </w:t>
            </w:r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нож канцелярский, ручка, бумага для заметок, точилк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10BFE6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комплек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42C28C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257FAA" w14:textId="77777777" w:rsidR="0078161C" w:rsidRDefault="0078161C"/>
        </w:tc>
      </w:tr>
      <w:tr w:rsidR="0078161C" w14:paraId="52081205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26875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239C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Антистатический комбинезон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23D906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й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ED9A22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2F5B4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CCD4AF" w14:textId="77777777" w:rsidR="0078161C" w:rsidRDefault="0078161C"/>
        </w:tc>
      </w:tr>
      <w:tr w:rsidR="0078161C" w14:paraId="266B2CA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A818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C068F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нтистатический халат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87F21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белый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5E7F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4A8E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DF667A" w14:textId="77777777" w:rsidR="0078161C" w:rsidRDefault="0078161C"/>
        </w:tc>
      </w:tr>
      <w:tr w:rsidR="0078161C" w14:paraId="7F78B71E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89C4C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F3531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нтистатические перчатки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AD7B0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ерчатки для проведения мелких работ по электри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855549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ары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9A322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826566" w14:textId="77777777" w:rsidR="0078161C" w:rsidRDefault="0078161C"/>
        </w:tc>
      </w:tr>
      <w:tr w:rsidR="0078161C" w14:paraId="31065D89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15FB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5F26C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Респираторы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60B8F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A435B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AE905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E43D09" w14:textId="77777777" w:rsidR="0078161C" w:rsidRDefault="0078161C"/>
        </w:tc>
      </w:tr>
      <w:tr w:rsidR="0078161C" w14:paraId="75588572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3F0D6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F166C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апочка одноразовая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00DC0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уванчик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04C1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85A20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A573CE" w14:textId="77777777" w:rsidR="0078161C" w:rsidRDefault="0078161C"/>
        </w:tc>
      </w:tr>
      <w:tr w:rsidR="0078161C" w14:paraId="137F01F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44E9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46D6B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чки защитные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A8BDC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озрачн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4EF6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E03A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36C70D" w14:textId="77777777" w:rsidR="0078161C" w:rsidRDefault="0078161C"/>
        </w:tc>
      </w:tr>
      <w:tr w:rsidR="0078161C" w14:paraId="00494C21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7BE6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3C3C6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Бахилы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E6F70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9F30F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27405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DC08C5" w14:textId="77777777" w:rsidR="0078161C" w:rsidRDefault="0078161C"/>
        </w:tc>
      </w:tr>
      <w:tr w:rsidR="0078161C" w14:paraId="29A4142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FA4A4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174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спаянных кабеле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E4ABC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огласно таблице шлейфов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9EA2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лек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BC6FE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1D787C" w14:textId="77777777" w:rsidR="0078161C" w:rsidRDefault="0078161C"/>
        </w:tc>
      </w:tr>
      <w:tr w:rsidR="0078161C" w14:paraId="1827AA9F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6A5CD4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FC2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лата стабилизатора напряжения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F29E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паянная на конкурсной площад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182B6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F462B7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FE69A6" w14:textId="77777777" w:rsidR="0078161C" w:rsidRDefault="0078161C"/>
        </w:tc>
      </w:tr>
    </w:tbl>
    <w:p w14:paraId="44C95AC6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Конкурсант ________________________________________ / А.С.Краснов</w:t>
      </w:r>
    </w:p>
    <w:p w14:paraId="7BAC3392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Конкурсант ________________________________________ / Ф.А.Толкачев</w:t>
      </w:r>
    </w:p>
    <w:p w14:paraId="1843597C" w14:textId="77777777" w:rsidR="0078161C" w:rsidRDefault="0078161C">
      <w:pPr>
        <w:spacing w:after="281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Конкурсант ________________________________________ / Д.В.Казаков</w:t>
      </w:r>
    </w:p>
    <w:p w14:paraId="6ACC9DD2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Эксперт ________________________________________ / И.О.Фамилия</w:t>
      </w:r>
    </w:p>
    <w:p w14:paraId="46CF6ED6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Эксперт ________________________________________ / И.О.Фамилия</w:t>
      </w:r>
    </w:p>
    <w:p w14:paraId="067B51E5" w14:textId="2BC1AE85" w:rsidR="00965783" w:rsidRDefault="0078161C" w:rsidP="00B3375A">
      <w:pPr>
        <w:spacing w:after="1668" w:line="265" w:lineRule="auto"/>
        <w:ind w:left="134" w:hanging="1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t>Эксперт ________________________________________ / И.О.Фамили</w:t>
      </w:r>
      <w:r w:rsidR="00B3375A">
        <w:rPr>
          <w:rFonts w:ascii="Segoe UI" w:eastAsia="Segoe UI" w:hAnsi="Segoe UI" w:cs="Segoe UI"/>
          <w:b/>
          <w:sz w:val="22"/>
        </w:rPr>
        <w:t>я</w:t>
      </w:r>
    </w:p>
    <w:p w14:paraId="4050EDF9" w14:textId="7BC63222" w:rsidR="00B3375A" w:rsidRDefault="00B3375A">
      <w:pPr>
        <w:spacing w:before="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br w:type="page"/>
      </w:r>
    </w:p>
    <w:p w14:paraId="7D7E49E5" w14:textId="418ED79F" w:rsidR="00B3375A" w:rsidRDefault="00B3375A" w:rsidP="00B3375A">
      <w:pPr>
        <w:pStyle w:val="1"/>
      </w:pPr>
      <w:r w:rsidRPr="00B3375A">
        <w:lastRenderedPageBreak/>
        <w:t>Отчет о выполнении конкурсного задания системным программистом</w:t>
      </w:r>
    </w:p>
    <w:p w14:paraId="1FF2D6D7" w14:textId="6CBE95B4" w:rsidR="00BB5403" w:rsidRDefault="00BB5403" w:rsidP="00BB5403">
      <w:pPr>
        <w:pStyle w:val="2"/>
      </w:pPr>
      <w:r>
        <w:t>Установ</w:t>
      </w:r>
      <w:r>
        <w:t>ка</w:t>
      </w:r>
      <w:r>
        <w:t xml:space="preserve"> программ</w:t>
      </w:r>
      <w:r>
        <w:t xml:space="preserve"> </w:t>
      </w:r>
      <w:r>
        <w:t>и драйвер</w:t>
      </w:r>
      <w:r>
        <w:t>ов</w:t>
      </w:r>
      <w:r>
        <w:t xml:space="preserve"> для работы с системами и датчиками</w:t>
      </w:r>
      <w:r>
        <w:t xml:space="preserve"> </w:t>
      </w:r>
      <w:r>
        <w:t>конструктора спутника «ОрбиКрафт» из комплекта программ, рекомендуемых к</w:t>
      </w:r>
      <w:r>
        <w:t xml:space="preserve"> </w:t>
      </w:r>
      <w:r>
        <w:t>использованию</w:t>
      </w:r>
    </w:p>
    <w:sdt>
      <w:sdtPr>
        <w:id w:val="1940638157"/>
        <w:showingPlcHdr/>
        <w:picture/>
      </w:sdtPr>
      <w:sdtContent>
        <w:p w14:paraId="6682047D" w14:textId="4C349FF3" w:rsidR="00BB5403" w:rsidRDefault="00BB5403" w:rsidP="00BB5403">
          <w:r>
            <w:rPr>
              <w:noProof/>
            </w:rPr>
            <w:drawing>
              <wp:inline distT="0" distB="0" distL="0" distR="0" wp14:anchorId="0031B387" wp14:editId="2F7A1997">
                <wp:extent cx="1905000" cy="1905000"/>
                <wp:effectExtent l="0" t="0" r="0" b="0"/>
                <wp:docPr id="94" name="Рисунок 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230157815"/>
        <w:showingPlcHdr/>
        <w:picture/>
      </w:sdtPr>
      <w:sdtContent>
        <w:p w14:paraId="19E90C10" w14:textId="47344E94" w:rsidR="00BB5403" w:rsidRDefault="00BB5403" w:rsidP="00BB5403">
          <w:r>
            <w:rPr>
              <w:noProof/>
            </w:rPr>
            <w:drawing>
              <wp:inline distT="0" distB="0" distL="0" distR="0" wp14:anchorId="081FDF08" wp14:editId="20D4FC82">
                <wp:extent cx="1905000" cy="1905000"/>
                <wp:effectExtent l="0" t="0" r="0" b="0"/>
                <wp:docPr id="95" name="Рисунок 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355112736"/>
        <w:showingPlcHdr/>
        <w:picture/>
      </w:sdtPr>
      <w:sdtContent>
        <w:p w14:paraId="3CB75BF5" w14:textId="796B29E3" w:rsidR="00BB5403" w:rsidRDefault="00BB5403" w:rsidP="00BB5403">
          <w:r>
            <w:rPr>
              <w:noProof/>
            </w:rPr>
            <w:drawing>
              <wp:inline distT="0" distB="0" distL="0" distR="0" wp14:anchorId="147C4BD4" wp14:editId="34F3B531">
                <wp:extent cx="1905000" cy="1905000"/>
                <wp:effectExtent l="0" t="0" r="0" b="0"/>
                <wp:docPr id="96" name="Рисунок 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F32EE2A" w14:textId="0BEDE6F2" w:rsidR="00BB5403" w:rsidRDefault="00BB5403">
      <w:pPr>
        <w:spacing w:before="0"/>
      </w:pPr>
      <w:r>
        <w:br w:type="page"/>
      </w:r>
    </w:p>
    <w:p w14:paraId="6E16B880" w14:textId="13F3ED66" w:rsidR="00B3375A" w:rsidRDefault="00B3375A" w:rsidP="00B3375A">
      <w:r>
        <w:lastRenderedPageBreak/>
        <w:t>Используя условные графические обозначения символов, блоков, фигур,</w:t>
      </w:r>
      <w:r w:rsidRPr="00B3375A">
        <w:t xml:space="preserve"> </w:t>
      </w:r>
      <w:r>
        <w:t>обозначенные в стандартах ЕСПД (Единой системы Программной Документации),</w:t>
      </w:r>
      <w:r>
        <w:t xml:space="preserve"> </w:t>
      </w:r>
      <w:r>
        <w:t>состав</w:t>
      </w:r>
      <w:r>
        <w:t xml:space="preserve">лены </w:t>
      </w:r>
      <w:r>
        <w:t>схемы алгоритмов включающие символы, краткий пояснительный текст,</w:t>
      </w:r>
      <w:r>
        <w:t xml:space="preserve"> </w:t>
      </w:r>
      <w:r>
        <w:t>соединяющие линии, стрелки, которые могут использоваться</w:t>
      </w:r>
      <w:r>
        <w:t xml:space="preserve"> </w:t>
      </w:r>
      <w:r>
        <w:t>на различных уровнях</w:t>
      </w:r>
      <w:r>
        <w:t xml:space="preserve"> </w:t>
      </w:r>
      <w:r>
        <w:t>детализации.</w:t>
      </w:r>
    </w:p>
    <w:p w14:paraId="7E5F265B" w14:textId="706A9038" w:rsidR="0018067B" w:rsidRPr="00B3375A" w:rsidRDefault="0018067B" w:rsidP="0018067B">
      <w:pPr>
        <w:pStyle w:val="2"/>
      </w:pPr>
      <w:r w:rsidRPr="00B3375A">
        <w:t>Отчет о разработке схемы работы (алгоритма) спутника</w:t>
      </w:r>
    </w:p>
    <w:p w14:paraId="5169469D" w14:textId="45D5353B" w:rsidR="0018067B" w:rsidRDefault="00B3375A" w:rsidP="0018067B">
      <w:pPr>
        <w:pStyle w:val="3"/>
      </w:pPr>
      <w:r>
        <w:t>Составить общую схему работы всех систем и устройств, установленных на</w:t>
      </w:r>
      <w:r>
        <w:t xml:space="preserve"> </w:t>
      </w:r>
      <w:r>
        <w:t>борту МКА, согласно</w:t>
      </w:r>
      <w:r>
        <w:t xml:space="preserve"> </w:t>
      </w:r>
      <w:r>
        <w:t>заданной в конкурсном задании циклограмме работы</w:t>
      </w:r>
      <w:r>
        <w:t xml:space="preserve"> </w:t>
      </w:r>
      <w:r>
        <w:t>спутника</w:t>
      </w:r>
    </w:p>
    <w:sdt>
      <w:sdtPr>
        <w:id w:val="-1650593995"/>
        <w:showingPlcHdr/>
        <w:picture/>
      </w:sdtPr>
      <w:sdtContent>
        <w:p w14:paraId="1F6804C8" w14:textId="7C3121BC" w:rsidR="0018067B" w:rsidRDefault="0018067B" w:rsidP="0018067B">
          <w:r>
            <w:rPr>
              <w:noProof/>
            </w:rPr>
            <w:drawing>
              <wp:inline distT="0" distB="0" distL="0" distR="0" wp14:anchorId="1935F74F" wp14:editId="25F9D36F">
                <wp:extent cx="1905000" cy="1905000"/>
                <wp:effectExtent l="0" t="0" r="0" b="0"/>
                <wp:docPr id="89" name="Рисунок 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516BD51" w14:textId="03E83664" w:rsidR="00B3375A" w:rsidRDefault="0018067B" w:rsidP="0018067B">
      <w:pPr>
        <w:pStyle w:val="3"/>
      </w:pPr>
      <w:r>
        <w:t>Составить подробную схему работы системы ориентации, установленной на</w:t>
      </w:r>
      <w:r>
        <w:t xml:space="preserve"> </w:t>
      </w:r>
      <w:r>
        <w:t>МКА</w:t>
      </w:r>
    </w:p>
    <w:sdt>
      <w:sdtPr>
        <w:id w:val="1105620301"/>
        <w:showingPlcHdr/>
        <w:picture/>
      </w:sdtPr>
      <w:sdtContent>
        <w:p w14:paraId="7E7B4F00" w14:textId="6A4C73E9" w:rsidR="0018067B" w:rsidRPr="0018067B" w:rsidRDefault="0018067B" w:rsidP="0018067B">
          <w:r>
            <w:rPr>
              <w:noProof/>
            </w:rPr>
            <w:drawing>
              <wp:inline distT="0" distB="0" distL="0" distR="0" wp14:anchorId="07A8B293" wp14:editId="6052F9F7">
                <wp:extent cx="1905000" cy="1905000"/>
                <wp:effectExtent l="0" t="0" r="0" b="0"/>
                <wp:docPr id="90" name="Рисунок 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C335602" w14:textId="1207A32A" w:rsidR="0018067B" w:rsidRDefault="0018067B" w:rsidP="0018067B">
      <w:pPr>
        <w:pStyle w:val="3"/>
      </w:pPr>
      <w:r>
        <w:t>Составить подробную схему работы системы стабилизации, установленной</w:t>
      </w:r>
      <w:r>
        <w:t xml:space="preserve"> </w:t>
      </w:r>
      <w:r>
        <w:t>на МКА</w:t>
      </w:r>
    </w:p>
    <w:sdt>
      <w:sdtPr>
        <w:id w:val="-1152679278"/>
        <w:showingPlcHdr/>
        <w:picture/>
      </w:sdtPr>
      <w:sdtContent>
        <w:p w14:paraId="4A0B3CDA" w14:textId="5AC12554" w:rsidR="0018067B" w:rsidRPr="0018067B" w:rsidRDefault="0018067B" w:rsidP="0018067B">
          <w:r>
            <w:rPr>
              <w:noProof/>
            </w:rPr>
            <w:drawing>
              <wp:inline distT="0" distB="0" distL="0" distR="0" wp14:anchorId="5839C02B" wp14:editId="320090D6">
                <wp:extent cx="1905000" cy="1905000"/>
                <wp:effectExtent l="0" t="0" r="0" b="0"/>
                <wp:docPr id="91" name="Рисунок 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DCB18F4" w14:textId="3EC1DB36" w:rsidR="0018067B" w:rsidRDefault="0018067B" w:rsidP="0018067B">
      <w:pPr>
        <w:pStyle w:val="3"/>
      </w:pPr>
      <w:r>
        <w:lastRenderedPageBreak/>
        <w:t>Составить подробную схему работы полезной нагрузки (целевой</w:t>
      </w:r>
      <w:r>
        <w:t xml:space="preserve"> </w:t>
      </w:r>
      <w:r>
        <w:t>аппаратуры), установленной на МКА</w:t>
      </w:r>
    </w:p>
    <w:sdt>
      <w:sdtPr>
        <w:id w:val="1061674209"/>
        <w:showingPlcHdr/>
        <w:picture/>
      </w:sdtPr>
      <w:sdtContent>
        <w:p w14:paraId="2E037C56" w14:textId="01401F0D" w:rsidR="0018067B" w:rsidRPr="0018067B" w:rsidRDefault="0018067B" w:rsidP="0018067B">
          <w:r>
            <w:rPr>
              <w:noProof/>
            </w:rPr>
            <w:drawing>
              <wp:inline distT="0" distB="0" distL="0" distR="0" wp14:anchorId="7823C510" wp14:editId="781964E2">
                <wp:extent cx="1905000" cy="1905000"/>
                <wp:effectExtent l="0" t="0" r="0" b="0"/>
                <wp:docPr id="92" name="Рисунок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8C0C530" w14:textId="0D3A7F42" w:rsidR="0018067B" w:rsidRDefault="0018067B" w:rsidP="0018067B">
      <w:pPr>
        <w:pStyle w:val="3"/>
      </w:pPr>
      <w:r>
        <w:t>Составить подробную схему работы всех систем, установленной на МКА и схему взаимодействия ПО</w:t>
      </w:r>
      <w:r>
        <w:t xml:space="preserve"> </w:t>
      </w:r>
      <w:r>
        <w:t>между собой в составе МКА</w:t>
      </w:r>
    </w:p>
    <w:sdt>
      <w:sdtPr>
        <w:id w:val="1679148052"/>
        <w:showingPlcHdr/>
        <w:picture/>
      </w:sdtPr>
      <w:sdtContent>
        <w:p w14:paraId="1830C8EB" w14:textId="6CACD287" w:rsidR="0018067B" w:rsidRDefault="00BB5403" w:rsidP="0018067B">
          <w:r>
            <w:rPr>
              <w:noProof/>
            </w:rPr>
            <w:drawing>
              <wp:inline distT="0" distB="0" distL="0" distR="0" wp14:anchorId="3CAC1DF6" wp14:editId="7C011390">
                <wp:extent cx="1905000" cy="1905000"/>
                <wp:effectExtent l="0" t="0" r="0" b="0"/>
                <wp:docPr id="93" name="Рисунок 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D156BB2" w14:textId="32958C34" w:rsidR="00BB5403" w:rsidRDefault="00BB5403" w:rsidP="00BB5403">
      <w:pPr>
        <w:pStyle w:val="2"/>
        <w:rPr>
          <w:rStyle w:val="30"/>
        </w:rPr>
      </w:pPr>
      <w:r>
        <w:t>Написать, скомпилировать коды для проверки всех систем и датчиков из</w:t>
      </w:r>
      <w:r>
        <w:t xml:space="preserve"> </w:t>
      </w:r>
      <w:r>
        <w:t>состава набора конструктора спутника конструктора «ОрбиКрафт» и Arduino</w:t>
      </w:r>
      <w:r>
        <w:t xml:space="preserve"> </w:t>
      </w:r>
      <w:r>
        <w:t>Shield.</w:t>
      </w:r>
      <w:r>
        <w:cr/>
      </w:r>
      <w:r w:rsidRPr="00976268">
        <w:rPr>
          <w:rStyle w:val="30"/>
        </w:rPr>
        <w:t>Написать, скомпилировать коды для проверки</w:t>
      </w:r>
      <w:r w:rsidRPr="00976268">
        <w:rPr>
          <w:rStyle w:val="30"/>
        </w:rPr>
        <w:t xml:space="preserve"> </w:t>
      </w:r>
      <w:r w:rsidR="00976268" w:rsidRPr="00976268">
        <w:rPr>
          <w:rStyle w:val="30"/>
        </w:rPr>
        <w:t>Магнитометр</w:t>
      </w:r>
      <w:r w:rsidR="00976268" w:rsidRPr="00976268">
        <w:rPr>
          <w:rStyle w:val="30"/>
        </w:rPr>
        <w:t>а</w:t>
      </w:r>
    </w:p>
    <w:sdt>
      <w:sdtPr>
        <w:id w:val="-1010761960"/>
        <w:showingPlcHdr/>
        <w:picture/>
      </w:sdtPr>
      <w:sdtContent>
        <w:p w14:paraId="2E3077F7" w14:textId="7DCFBB96" w:rsidR="00976268" w:rsidRDefault="00976268" w:rsidP="00976268">
          <w:r>
            <w:rPr>
              <w:noProof/>
            </w:rPr>
            <w:drawing>
              <wp:inline distT="0" distB="0" distL="0" distR="0" wp14:anchorId="5901AD76" wp14:editId="61600CED">
                <wp:extent cx="1905000" cy="1905000"/>
                <wp:effectExtent l="0" t="0" r="0" b="0"/>
                <wp:docPr id="97" name="Рисунок 9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852536571"/>
        <w:showingPlcHdr/>
        <w:picture/>
      </w:sdtPr>
      <w:sdtContent>
        <w:p w14:paraId="255C5757" w14:textId="4E197731" w:rsidR="00976268" w:rsidRDefault="00976268" w:rsidP="00976268">
          <w:r>
            <w:rPr>
              <w:noProof/>
            </w:rPr>
            <w:drawing>
              <wp:inline distT="0" distB="0" distL="0" distR="0" wp14:anchorId="3867C723" wp14:editId="6ECEBA5B">
                <wp:extent cx="1905000" cy="1905000"/>
                <wp:effectExtent l="0" t="0" r="0" b="0"/>
                <wp:docPr id="98" name="Рисунок 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31732597"/>
        <w:showingPlcHdr/>
        <w:picture/>
      </w:sdtPr>
      <w:sdtContent>
        <w:p w14:paraId="41FE728F" w14:textId="639B50E3" w:rsidR="00976268" w:rsidRDefault="00976268" w:rsidP="00976268">
          <w:r>
            <w:rPr>
              <w:noProof/>
            </w:rPr>
            <w:drawing>
              <wp:inline distT="0" distB="0" distL="0" distR="0" wp14:anchorId="6897D466" wp14:editId="6D739ED8">
                <wp:extent cx="1905000" cy="1905000"/>
                <wp:effectExtent l="0" t="0" r="0" b="0"/>
                <wp:docPr id="99" name="Рисунок 9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87AEFBA" w14:textId="7E656C7C" w:rsidR="00976268" w:rsidRDefault="00976268" w:rsidP="00976268">
      <w:pPr>
        <w:pStyle w:val="3"/>
      </w:pPr>
      <w:r w:rsidRPr="00976268">
        <w:t>Написать, скомпилировать коды для проверки</w:t>
      </w:r>
      <w:r>
        <w:t xml:space="preserve"> </w:t>
      </w:r>
      <w:r w:rsidRPr="00976268">
        <w:t>Датчик</w:t>
      </w:r>
      <w:r>
        <w:t>а</w:t>
      </w:r>
      <w:r w:rsidRPr="00976268">
        <w:t xml:space="preserve"> угловой скорости</w:t>
      </w:r>
    </w:p>
    <w:sdt>
      <w:sdtPr>
        <w:id w:val="-683748112"/>
        <w:showingPlcHdr/>
        <w:picture/>
      </w:sdtPr>
      <w:sdtContent>
        <w:p w14:paraId="13FFDC1E" w14:textId="0FDAAB89" w:rsidR="00976268" w:rsidRDefault="00976268" w:rsidP="00976268">
          <w:r>
            <w:rPr>
              <w:noProof/>
            </w:rPr>
            <w:drawing>
              <wp:inline distT="0" distB="0" distL="0" distR="0" wp14:anchorId="66D34DE4" wp14:editId="164547FB">
                <wp:extent cx="1905000" cy="1905000"/>
                <wp:effectExtent l="0" t="0" r="0" b="0"/>
                <wp:docPr id="100" name="Рисунок 1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415675466"/>
        <w:showingPlcHdr/>
        <w:picture/>
      </w:sdtPr>
      <w:sdtContent>
        <w:p w14:paraId="52F35659" w14:textId="274DDEE2" w:rsidR="00976268" w:rsidRDefault="00976268" w:rsidP="00976268">
          <w:r>
            <w:rPr>
              <w:noProof/>
            </w:rPr>
            <w:drawing>
              <wp:inline distT="0" distB="0" distL="0" distR="0" wp14:anchorId="5D05C2D7" wp14:editId="71FC92AE">
                <wp:extent cx="1905000" cy="1905000"/>
                <wp:effectExtent l="0" t="0" r="0" b="0"/>
                <wp:docPr id="101" name="Рисунок 1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896629193"/>
        <w:showingPlcHdr/>
        <w:picture/>
      </w:sdtPr>
      <w:sdtContent>
        <w:p w14:paraId="716C3B66" w14:textId="596D3548" w:rsidR="00976268" w:rsidRDefault="00976268" w:rsidP="00976268">
          <w:r>
            <w:rPr>
              <w:noProof/>
            </w:rPr>
            <w:drawing>
              <wp:inline distT="0" distB="0" distL="0" distR="0" wp14:anchorId="23303323" wp14:editId="70901A5E">
                <wp:extent cx="1905000" cy="1905000"/>
                <wp:effectExtent l="0" t="0" r="0" b="0"/>
                <wp:docPr id="102" name="Рисунок 10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E1BBED8" w14:textId="02226971" w:rsidR="00976268" w:rsidRDefault="00976268" w:rsidP="00976268">
      <w:pPr>
        <w:pStyle w:val="3"/>
      </w:pPr>
      <w:r w:rsidRPr="00976268">
        <w:t>Написать, скомпилировать коды для проверки</w:t>
      </w:r>
      <w:r>
        <w:t xml:space="preserve"> </w:t>
      </w:r>
      <w:r w:rsidRPr="00976268">
        <w:t>Солнечны</w:t>
      </w:r>
      <w:r>
        <w:t>х</w:t>
      </w:r>
      <w:r w:rsidRPr="00976268">
        <w:t xml:space="preserve"> датчик</w:t>
      </w:r>
      <w:r>
        <w:t>ов с 1 по 4</w:t>
      </w:r>
    </w:p>
    <w:sdt>
      <w:sdtPr>
        <w:id w:val="1363788261"/>
        <w:showingPlcHdr/>
        <w:picture/>
      </w:sdtPr>
      <w:sdtContent>
        <w:p w14:paraId="09755384" w14:textId="77777777" w:rsidR="00976268" w:rsidRDefault="00976268" w:rsidP="00976268">
          <w:r>
            <w:rPr>
              <w:noProof/>
            </w:rPr>
            <w:drawing>
              <wp:inline distT="0" distB="0" distL="0" distR="0" wp14:anchorId="2F2BA875" wp14:editId="38EA6BC4">
                <wp:extent cx="1905000" cy="1905000"/>
                <wp:effectExtent l="0" t="0" r="0" b="0"/>
                <wp:docPr id="73" name="Рисунок 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001430241"/>
        <w:showingPlcHdr/>
        <w:picture/>
      </w:sdtPr>
      <w:sdtContent>
        <w:p w14:paraId="7511A9EB" w14:textId="77777777" w:rsidR="00976268" w:rsidRDefault="00976268" w:rsidP="00976268">
          <w:r>
            <w:rPr>
              <w:noProof/>
            </w:rPr>
            <w:drawing>
              <wp:inline distT="0" distB="0" distL="0" distR="0" wp14:anchorId="14352130" wp14:editId="5546DFE4">
                <wp:extent cx="1905000" cy="1905000"/>
                <wp:effectExtent l="0" t="0" r="0" b="0"/>
                <wp:docPr id="80" name="Рисунок 8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71101159"/>
        <w:showingPlcHdr/>
        <w:picture/>
      </w:sdtPr>
      <w:sdtContent>
        <w:p w14:paraId="41B09AB3" w14:textId="77777777" w:rsidR="00976268" w:rsidRPr="00976268" w:rsidRDefault="00976268" w:rsidP="00976268">
          <w:r>
            <w:rPr>
              <w:noProof/>
            </w:rPr>
            <w:drawing>
              <wp:inline distT="0" distB="0" distL="0" distR="0" wp14:anchorId="1B08032D" wp14:editId="1D6E848E">
                <wp:extent cx="1905000" cy="1905000"/>
                <wp:effectExtent l="0" t="0" r="0" b="0"/>
                <wp:docPr id="81" name="Рисунок 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04037A2" w14:textId="586172D7" w:rsidR="00976268" w:rsidRDefault="00976268" w:rsidP="00976268">
      <w:pPr>
        <w:pStyle w:val="3"/>
      </w:pPr>
      <w:r w:rsidRPr="00976268">
        <w:lastRenderedPageBreak/>
        <w:t>Написать, скомпилировать коды для проверки</w:t>
      </w:r>
      <w:r>
        <w:t xml:space="preserve"> </w:t>
      </w:r>
      <w:r w:rsidRPr="00976268">
        <w:t>Двигател</w:t>
      </w:r>
      <w:r>
        <w:t>я</w:t>
      </w:r>
      <w:r w:rsidRPr="00976268">
        <w:t>-маховик</w:t>
      </w:r>
      <w:r>
        <w:t>а</w:t>
      </w:r>
    </w:p>
    <w:sdt>
      <w:sdtPr>
        <w:id w:val="1670915780"/>
        <w:showingPlcHdr/>
        <w:picture/>
      </w:sdtPr>
      <w:sdtContent>
        <w:p w14:paraId="4AA317F2" w14:textId="77777777" w:rsidR="00976268" w:rsidRDefault="00976268" w:rsidP="00976268">
          <w:r>
            <w:rPr>
              <w:noProof/>
            </w:rPr>
            <w:drawing>
              <wp:inline distT="0" distB="0" distL="0" distR="0" wp14:anchorId="32FA63FF" wp14:editId="4ADAF0B2">
                <wp:extent cx="1905000" cy="1905000"/>
                <wp:effectExtent l="0" t="0" r="0" b="0"/>
                <wp:docPr id="82" name="Рисунок 8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48837566"/>
        <w:showingPlcHdr/>
        <w:picture/>
      </w:sdtPr>
      <w:sdtContent>
        <w:p w14:paraId="6DDA6D70" w14:textId="77777777" w:rsidR="00976268" w:rsidRDefault="00976268" w:rsidP="00976268">
          <w:r>
            <w:rPr>
              <w:noProof/>
            </w:rPr>
            <w:drawing>
              <wp:inline distT="0" distB="0" distL="0" distR="0" wp14:anchorId="4C50CC4F" wp14:editId="52BABEE7">
                <wp:extent cx="1905000" cy="1905000"/>
                <wp:effectExtent l="0" t="0" r="0" b="0"/>
                <wp:docPr id="83" name="Рисунок 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491596312"/>
        <w:showingPlcHdr/>
        <w:picture/>
      </w:sdtPr>
      <w:sdtContent>
        <w:p w14:paraId="6FA54950" w14:textId="77777777" w:rsidR="00976268" w:rsidRPr="00976268" w:rsidRDefault="00976268" w:rsidP="00976268">
          <w:r>
            <w:rPr>
              <w:noProof/>
            </w:rPr>
            <w:drawing>
              <wp:inline distT="0" distB="0" distL="0" distR="0" wp14:anchorId="613A7357" wp14:editId="1A67BF21">
                <wp:extent cx="1905000" cy="1905000"/>
                <wp:effectExtent l="0" t="0" r="0" b="0"/>
                <wp:docPr id="84" name="Рисунок 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34EB18D" w14:textId="7218CAB7" w:rsidR="00976268" w:rsidRDefault="00976268" w:rsidP="00976268">
      <w:pPr>
        <w:pStyle w:val="3"/>
      </w:pPr>
      <w:r w:rsidRPr="00976268">
        <w:t>Написать, скомпилировать коды для проверки</w:t>
      </w:r>
      <w:r>
        <w:t xml:space="preserve"> </w:t>
      </w:r>
      <w:r w:rsidRPr="00976268">
        <w:t>Камер</w:t>
      </w:r>
      <w:r>
        <w:t>ы</w:t>
      </w:r>
      <w:r w:rsidRPr="00976268">
        <w:t xml:space="preserve"> ДЗЗ</w:t>
      </w:r>
      <w:r>
        <w:t xml:space="preserve"> и </w:t>
      </w:r>
      <w:r w:rsidRPr="00976268">
        <w:t>ВЧ радиоканал</w:t>
      </w:r>
      <w:r>
        <w:t>а</w:t>
      </w:r>
    </w:p>
    <w:p w14:paraId="3C25CB16" w14:textId="14B169BA" w:rsidR="00230023" w:rsidRPr="00230023" w:rsidRDefault="00230023" w:rsidP="00230023">
      <w:r>
        <w:t>При проведении автономных испытаний камеры полезной нагрузки добиться</w:t>
      </w:r>
      <w:r>
        <w:t xml:space="preserve"> </w:t>
      </w:r>
      <w:r>
        <w:t>наиболее четких показателей резкости и фокусировки</w:t>
      </w:r>
    </w:p>
    <w:sdt>
      <w:sdtPr>
        <w:id w:val="1932624484"/>
        <w:showingPlcHdr/>
        <w:picture/>
      </w:sdtPr>
      <w:sdtContent>
        <w:p w14:paraId="0CFE5F4B" w14:textId="77777777" w:rsidR="00976268" w:rsidRDefault="00976268" w:rsidP="00976268">
          <w:r>
            <w:rPr>
              <w:noProof/>
            </w:rPr>
            <w:drawing>
              <wp:inline distT="0" distB="0" distL="0" distR="0" wp14:anchorId="630A42C5" wp14:editId="1BB06027">
                <wp:extent cx="1905000" cy="1905000"/>
                <wp:effectExtent l="0" t="0" r="0" b="0"/>
                <wp:docPr id="85" name="Рисунок 8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804065776"/>
        <w:showingPlcHdr/>
        <w:picture/>
      </w:sdtPr>
      <w:sdtContent>
        <w:p w14:paraId="159A7765" w14:textId="77777777" w:rsidR="00976268" w:rsidRDefault="00976268" w:rsidP="00976268">
          <w:r>
            <w:rPr>
              <w:noProof/>
            </w:rPr>
            <w:drawing>
              <wp:inline distT="0" distB="0" distL="0" distR="0" wp14:anchorId="586570D0" wp14:editId="46A5C1B1">
                <wp:extent cx="1905000" cy="1905000"/>
                <wp:effectExtent l="0" t="0" r="0" b="0"/>
                <wp:docPr id="86" name="Рисунок 8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740251219"/>
        <w:showingPlcHdr/>
        <w:picture/>
      </w:sdtPr>
      <w:sdtContent>
        <w:p w14:paraId="61E32B8A" w14:textId="77777777" w:rsidR="00976268" w:rsidRPr="00976268" w:rsidRDefault="00976268" w:rsidP="00976268">
          <w:r>
            <w:rPr>
              <w:noProof/>
            </w:rPr>
            <w:drawing>
              <wp:inline distT="0" distB="0" distL="0" distR="0" wp14:anchorId="60046CE1" wp14:editId="24D1DBD1">
                <wp:extent cx="1905000" cy="1905000"/>
                <wp:effectExtent l="0" t="0" r="0" b="0"/>
                <wp:docPr id="87" name="Рисунок 8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823330703"/>
        <w:showingPlcHdr/>
        <w:picture/>
      </w:sdtPr>
      <w:sdtContent>
        <w:p w14:paraId="4DA1E272" w14:textId="54694343" w:rsidR="00976268" w:rsidRDefault="00976268" w:rsidP="00976268">
          <w:r>
            <w:rPr>
              <w:noProof/>
            </w:rPr>
            <w:drawing>
              <wp:inline distT="0" distB="0" distL="0" distR="0" wp14:anchorId="0CAF0386" wp14:editId="40F8F481">
                <wp:extent cx="1905000" cy="1905000"/>
                <wp:effectExtent l="0" t="0" r="0" b="0"/>
                <wp:docPr id="103" name="Рисунок 10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E969DD4" w14:textId="1F94D3FE" w:rsidR="00976268" w:rsidRDefault="00976268" w:rsidP="00976268">
      <w:pPr>
        <w:pStyle w:val="3"/>
      </w:pPr>
      <w:r w:rsidRPr="00976268">
        <w:t>Написать, скомпилировать коды для проверки</w:t>
      </w:r>
      <w:r>
        <w:t xml:space="preserve"> </w:t>
      </w:r>
      <w:r>
        <w:t>УКВ</w:t>
      </w:r>
      <w:r w:rsidRPr="00976268">
        <w:t xml:space="preserve"> радиоканал</w:t>
      </w:r>
      <w:r>
        <w:t>а</w:t>
      </w:r>
    </w:p>
    <w:sdt>
      <w:sdtPr>
        <w:id w:val="-387569134"/>
        <w:showingPlcHdr/>
        <w:picture/>
      </w:sdtPr>
      <w:sdtContent>
        <w:p w14:paraId="1331901B" w14:textId="77777777" w:rsidR="00976268" w:rsidRDefault="00976268" w:rsidP="00976268">
          <w:r>
            <w:rPr>
              <w:noProof/>
            </w:rPr>
            <w:drawing>
              <wp:inline distT="0" distB="0" distL="0" distR="0" wp14:anchorId="021CC586" wp14:editId="24D25569">
                <wp:extent cx="1905000" cy="1905000"/>
                <wp:effectExtent l="0" t="0" r="0" b="0"/>
                <wp:docPr id="88" name="Рисунок 8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171605865"/>
        <w:showingPlcHdr/>
        <w:picture/>
      </w:sdtPr>
      <w:sdtContent>
        <w:p w14:paraId="6F721739" w14:textId="77777777" w:rsidR="00976268" w:rsidRDefault="00976268" w:rsidP="00976268">
          <w:r>
            <w:rPr>
              <w:noProof/>
            </w:rPr>
            <w:drawing>
              <wp:inline distT="0" distB="0" distL="0" distR="0" wp14:anchorId="34236BAC" wp14:editId="4DE67DC0">
                <wp:extent cx="1905000" cy="1905000"/>
                <wp:effectExtent l="0" t="0" r="0" b="0"/>
                <wp:docPr id="104" name="Рисунок 10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46378984"/>
        <w:showingPlcHdr/>
        <w:picture/>
      </w:sdtPr>
      <w:sdtContent>
        <w:p w14:paraId="06F1E77D" w14:textId="77777777" w:rsidR="00976268" w:rsidRPr="00976268" w:rsidRDefault="00976268" w:rsidP="00976268">
          <w:r>
            <w:rPr>
              <w:noProof/>
            </w:rPr>
            <w:drawing>
              <wp:inline distT="0" distB="0" distL="0" distR="0" wp14:anchorId="1E73078B" wp14:editId="3DF51C57">
                <wp:extent cx="1905000" cy="1905000"/>
                <wp:effectExtent l="0" t="0" r="0" b="0"/>
                <wp:docPr id="105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74190938"/>
        <w:showingPlcHdr/>
        <w:picture/>
      </w:sdtPr>
      <w:sdtContent>
        <w:p w14:paraId="094A4A9B" w14:textId="77777777" w:rsidR="00976268" w:rsidRPr="00976268" w:rsidRDefault="00976268" w:rsidP="00976268">
          <w:r>
            <w:rPr>
              <w:noProof/>
            </w:rPr>
            <w:drawing>
              <wp:inline distT="0" distB="0" distL="0" distR="0" wp14:anchorId="7F4CFBF6" wp14:editId="476AFBB6">
                <wp:extent cx="1905000" cy="1905000"/>
                <wp:effectExtent l="0" t="0" r="0" b="0"/>
                <wp:docPr id="106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54651F5" w14:textId="76860DE2" w:rsidR="00976268" w:rsidRDefault="00976268" w:rsidP="00B874CF">
      <w:pPr>
        <w:pStyle w:val="3"/>
      </w:pPr>
      <w:r>
        <w:t xml:space="preserve">Скриншот папки с </w:t>
      </w:r>
      <w:r w:rsidR="00B874CF">
        <w:t>скомпилированными кодами и</w:t>
      </w:r>
      <w:r w:rsidR="00B874CF" w:rsidRPr="00B874CF">
        <w:t xml:space="preserve"> </w:t>
      </w:r>
      <w:r w:rsidR="00B874CF">
        <w:t xml:space="preserve">собранными </w:t>
      </w:r>
      <w:r w:rsidR="00B874CF">
        <w:rPr>
          <w:lang w:val="en-US"/>
        </w:rPr>
        <w:t>zip</w:t>
      </w:r>
      <w:r w:rsidR="00B874CF" w:rsidRPr="00B874CF">
        <w:t xml:space="preserve"> </w:t>
      </w:r>
      <w:r w:rsidR="00B874CF">
        <w:t>архивами</w:t>
      </w:r>
    </w:p>
    <w:sdt>
      <w:sdtPr>
        <w:id w:val="-1310403113"/>
        <w:showingPlcHdr/>
        <w:picture/>
      </w:sdtPr>
      <w:sdtContent>
        <w:p w14:paraId="0FCFA159" w14:textId="3105F35D" w:rsidR="00B874CF" w:rsidRDefault="00B874CF" w:rsidP="00976268">
          <w:r>
            <w:rPr>
              <w:noProof/>
            </w:rPr>
            <w:drawing>
              <wp:inline distT="0" distB="0" distL="0" distR="0" wp14:anchorId="5AD1068A" wp14:editId="2D149E7F">
                <wp:extent cx="1905000" cy="1905000"/>
                <wp:effectExtent l="0" t="0" r="0" b="0"/>
                <wp:docPr id="107" name="Рисунок 10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26C1CBD" w14:textId="77777777" w:rsidR="00B874CF" w:rsidRDefault="00B874CF">
      <w:pPr>
        <w:spacing w:before="0"/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</w:p>
    <w:p w14:paraId="4C560C0E" w14:textId="38976AB5" w:rsidR="00B874CF" w:rsidRDefault="00B874CF" w:rsidP="00B874CF">
      <w:pPr>
        <w:pStyle w:val="2"/>
      </w:pPr>
      <w:r w:rsidRPr="00B874CF">
        <w:lastRenderedPageBreak/>
        <w:t>Разработ</w:t>
      </w:r>
      <w:r>
        <w:t>ка</w:t>
      </w:r>
      <w:r w:rsidRPr="00B874CF">
        <w:t xml:space="preserve"> код</w:t>
      </w:r>
      <w:r>
        <w:t>ов</w:t>
      </w:r>
      <w:r w:rsidRPr="00B874CF">
        <w:t xml:space="preserve"> калибровки</w:t>
      </w:r>
    </w:p>
    <w:p w14:paraId="23E578E6" w14:textId="12B13217" w:rsidR="00B874CF" w:rsidRDefault="00B874CF" w:rsidP="00B874CF">
      <w:pPr>
        <w:pStyle w:val="3"/>
      </w:pPr>
      <w:r w:rsidRPr="00B874CF">
        <w:t>Разработать коды калибровки датчика угловой скорости</w:t>
      </w:r>
    </w:p>
    <w:sdt>
      <w:sdtPr>
        <w:id w:val="-1972517466"/>
        <w:showingPlcHdr/>
        <w:picture/>
      </w:sdtPr>
      <w:sdtContent>
        <w:p w14:paraId="32DB4EC9" w14:textId="51CCFF3C" w:rsidR="00B874CF" w:rsidRDefault="00B874CF" w:rsidP="00B874CF">
          <w:r>
            <w:rPr>
              <w:noProof/>
            </w:rPr>
            <w:drawing>
              <wp:inline distT="0" distB="0" distL="0" distR="0" wp14:anchorId="4EA161E2" wp14:editId="6A075A1D">
                <wp:extent cx="1905000" cy="1905000"/>
                <wp:effectExtent l="0" t="0" r="0" b="0"/>
                <wp:docPr id="108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480426361"/>
        <w:showingPlcHdr/>
        <w:picture/>
      </w:sdtPr>
      <w:sdtContent>
        <w:p w14:paraId="40688460" w14:textId="53C934A5" w:rsidR="00B874CF" w:rsidRDefault="00B874CF" w:rsidP="00B874CF">
          <w:r>
            <w:rPr>
              <w:noProof/>
            </w:rPr>
            <w:drawing>
              <wp:inline distT="0" distB="0" distL="0" distR="0" wp14:anchorId="73DB4FCC" wp14:editId="31F8181F">
                <wp:extent cx="1905000" cy="1905000"/>
                <wp:effectExtent l="0" t="0" r="0" b="0"/>
                <wp:docPr id="109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65905908"/>
        <w:showingPlcHdr/>
        <w:picture/>
      </w:sdtPr>
      <w:sdtContent>
        <w:p w14:paraId="68F5917B" w14:textId="6B614A76" w:rsidR="00B874CF" w:rsidRDefault="00B874CF" w:rsidP="00B874CF">
          <w:r>
            <w:rPr>
              <w:noProof/>
            </w:rPr>
            <w:drawing>
              <wp:inline distT="0" distB="0" distL="0" distR="0" wp14:anchorId="11327A78" wp14:editId="11A27091">
                <wp:extent cx="1905000" cy="1905000"/>
                <wp:effectExtent l="0" t="0" r="0" b="0"/>
                <wp:docPr id="110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985312442"/>
        <w:showingPlcHdr/>
        <w:picture/>
      </w:sdtPr>
      <w:sdtContent>
        <w:p w14:paraId="0E728EE6" w14:textId="0DA2F380" w:rsidR="00B874CF" w:rsidRDefault="00B874CF" w:rsidP="00B874CF">
          <w:r>
            <w:rPr>
              <w:noProof/>
            </w:rPr>
            <w:drawing>
              <wp:inline distT="0" distB="0" distL="0" distR="0" wp14:anchorId="5E7569F5" wp14:editId="517986CA">
                <wp:extent cx="1905000" cy="1905000"/>
                <wp:effectExtent l="0" t="0" r="0" b="0"/>
                <wp:docPr id="111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0001612"/>
        <w:showingPlcHdr/>
        <w:picture/>
      </w:sdtPr>
      <w:sdtContent>
        <w:p w14:paraId="3F6422FB" w14:textId="2F36CE5E" w:rsidR="00B874CF" w:rsidRDefault="00B874CF" w:rsidP="00B874CF">
          <w:r>
            <w:rPr>
              <w:noProof/>
            </w:rPr>
            <w:drawing>
              <wp:inline distT="0" distB="0" distL="0" distR="0" wp14:anchorId="32D2AAA5" wp14:editId="6B0FB15F">
                <wp:extent cx="1905000" cy="1905000"/>
                <wp:effectExtent l="0" t="0" r="0" b="0"/>
                <wp:docPr id="112" name="Рисунок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2103902066"/>
        <w:showingPlcHdr/>
        <w:picture/>
      </w:sdtPr>
      <w:sdtContent>
        <w:p w14:paraId="6497CAB5" w14:textId="0204A97F" w:rsidR="00B874CF" w:rsidRDefault="00B874CF" w:rsidP="00B874CF">
          <w:r>
            <w:rPr>
              <w:noProof/>
            </w:rPr>
            <w:drawing>
              <wp:inline distT="0" distB="0" distL="0" distR="0" wp14:anchorId="64B13B02" wp14:editId="52FEC19B">
                <wp:extent cx="1905000" cy="1905000"/>
                <wp:effectExtent l="0" t="0" r="0" b="0"/>
                <wp:docPr id="113" name="Рисунок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B3CD88C" w14:textId="1BAF3BEB" w:rsidR="00B874CF" w:rsidRDefault="00B874CF" w:rsidP="00B874CF">
      <w:pPr>
        <w:pStyle w:val="3"/>
      </w:pPr>
      <w:r w:rsidRPr="00B874CF">
        <w:t>Разработать коды калибровки магнитометра</w:t>
      </w:r>
    </w:p>
    <w:sdt>
      <w:sdtPr>
        <w:id w:val="242773820"/>
        <w:showingPlcHdr/>
        <w:picture/>
      </w:sdtPr>
      <w:sdtContent>
        <w:p w14:paraId="584C2D27" w14:textId="77777777" w:rsidR="00B874CF" w:rsidRDefault="00B874CF" w:rsidP="00B874CF">
          <w:r>
            <w:rPr>
              <w:noProof/>
            </w:rPr>
            <w:drawing>
              <wp:inline distT="0" distB="0" distL="0" distR="0" wp14:anchorId="5D76F4B3" wp14:editId="37965477">
                <wp:extent cx="1905000" cy="1905000"/>
                <wp:effectExtent l="0" t="0" r="0" b="0"/>
                <wp:docPr id="114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327828864"/>
        <w:showingPlcHdr/>
        <w:picture/>
      </w:sdtPr>
      <w:sdtContent>
        <w:p w14:paraId="7D6D1724" w14:textId="77777777" w:rsidR="00B874CF" w:rsidRDefault="00B874CF" w:rsidP="00B874CF">
          <w:r>
            <w:rPr>
              <w:noProof/>
            </w:rPr>
            <w:drawing>
              <wp:inline distT="0" distB="0" distL="0" distR="0" wp14:anchorId="1D33201D" wp14:editId="4D63CBEE">
                <wp:extent cx="1905000" cy="1905000"/>
                <wp:effectExtent l="0" t="0" r="0" b="0"/>
                <wp:docPr id="115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590627605"/>
        <w:showingPlcHdr/>
        <w:picture/>
      </w:sdtPr>
      <w:sdtContent>
        <w:p w14:paraId="5D1DC872" w14:textId="77777777" w:rsidR="00B874CF" w:rsidRDefault="00B874CF" w:rsidP="00B874CF">
          <w:r>
            <w:rPr>
              <w:noProof/>
            </w:rPr>
            <w:drawing>
              <wp:inline distT="0" distB="0" distL="0" distR="0" wp14:anchorId="089349AC" wp14:editId="157E07A8">
                <wp:extent cx="1905000" cy="1905000"/>
                <wp:effectExtent l="0" t="0" r="0" b="0"/>
                <wp:docPr id="116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708023619"/>
        <w:showingPlcHdr/>
        <w:picture/>
      </w:sdtPr>
      <w:sdtContent>
        <w:p w14:paraId="5A9FADBB" w14:textId="77777777" w:rsidR="00B874CF" w:rsidRDefault="00B874CF" w:rsidP="00B874CF">
          <w:r>
            <w:rPr>
              <w:noProof/>
            </w:rPr>
            <w:drawing>
              <wp:inline distT="0" distB="0" distL="0" distR="0" wp14:anchorId="1EF8660A" wp14:editId="3A6F5557">
                <wp:extent cx="1905000" cy="1905000"/>
                <wp:effectExtent l="0" t="0" r="0" b="0"/>
                <wp:docPr id="117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879135423"/>
        <w:showingPlcHdr/>
        <w:picture/>
      </w:sdtPr>
      <w:sdtContent>
        <w:p w14:paraId="3AD8C37D" w14:textId="77777777" w:rsidR="00B874CF" w:rsidRDefault="00B874CF" w:rsidP="00B874CF">
          <w:r>
            <w:rPr>
              <w:noProof/>
            </w:rPr>
            <w:drawing>
              <wp:inline distT="0" distB="0" distL="0" distR="0" wp14:anchorId="5C29BDED" wp14:editId="48680656">
                <wp:extent cx="1905000" cy="1905000"/>
                <wp:effectExtent l="0" t="0" r="0" b="0"/>
                <wp:docPr id="118" name="Рисунок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539638672"/>
        <w:showingPlcHdr/>
        <w:picture/>
      </w:sdtPr>
      <w:sdtContent>
        <w:p w14:paraId="28D0631C" w14:textId="77777777" w:rsidR="00B874CF" w:rsidRPr="00B874CF" w:rsidRDefault="00B874CF" w:rsidP="00B874CF">
          <w:r>
            <w:rPr>
              <w:noProof/>
            </w:rPr>
            <w:drawing>
              <wp:inline distT="0" distB="0" distL="0" distR="0" wp14:anchorId="59C7F7E5" wp14:editId="677DE02F">
                <wp:extent cx="1905000" cy="1905000"/>
                <wp:effectExtent l="0" t="0" r="0" b="0"/>
                <wp:docPr id="119" name="Рисунок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DD5C35C" w14:textId="2B13DFC2" w:rsidR="00B874CF" w:rsidRDefault="00B874CF" w:rsidP="00B874CF">
      <w:pPr>
        <w:pStyle w:val="3"/>
      </w:pPr>
      <w:r w:rsidRPr="00B874CF">
        <w:lastRenderedPageBreak/>
        <w:t xml:space="preserve">Разработать коды калибровки </w:t>
      </w:r>
      <w:r w:rsidR="00841FAB" w:rsidRPr="00841FAB">
        <w:t>солнечных датчиков</w:t>
      </w:r>
      <w:r w:rsidR="00841FAB">
        <w:t xml:space="preserve"> с 1 по 4</w:t>
      </w:r>
    </w:p>
    <w:sdt>
      <w:sdtPr>
        <w:id w:val="1462221813"/>
        <w:showingPlcHdr/>
        <w:picture/>
      </w:sdtPr>
      <w:sdtContent>
        <w:p w14:paraId="4CB466A1" w14:textId="77777777" w:rsidR="00B874CF" w:rsidRDefault="00B874CF" w:rsidP="00B874CF">
          <w:r>
            <w:rPr>
              <w:noProof/>
            </w:rPr>
            <w:drawing>
              <wp:inline distT="0" distB="0" distL="0" distR="0" wp14:anchorId="67868887" wp14:editId="2F309024">
                <wp:extent cx="1905000" cy="1905000"/>
                <wp:effectExtent l="0" t="0" r="0" b="0"/>
                <wp:docPr id="120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12601804"/>
        <w:showingPlcHdr/>
        <w:picture/>
      </w:sdtPr>
      <w:sdtContent>
        <w:p w14:paraId="3FD20FE5" w14:textId="77777777" w:rsidR="00B874CF" w:rsidRDefault="00B874CF" w:rsidP="00B874CF">
          <w:r>
            <w:rPr>
              <w:noProof/>
            </w:rPr>
            <w:drawing>
              <wp:inline distT="0" distB="0" distL="0" distR="0" wp14:anchorId="75167A89" wp14:editId="7A67C237">
                <wp:extent cx="1905000" cy="1905000"/>
                <wp:effectExtent l="0" t="0" r="0" b="0"/>
                <wp:docPr id="121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717807844"/>
        <w:showingPlcHdr/>
        <w:picture/>
      </w:sdtPr>
      <w:sdtContent>
        <w:p w14:paraId="78B8A31F" w14:textId="77777777" w:rsidR="00B874CF" w:rsidRDefault="00B874CF" w:rsidP="00B874CF">
          <w:r>
            <w:rPr>
              <w:noProof/>
            </w:rPr>
            <w:drawing>
              <wp:inline distT="0" distB="0" distL="0" distR="0" wp14:anchorId="7992C046" wp14:editId="0DE726DB">
                <wp:extent cx="1905000" cy="1905000"/>
                <wp:effectExtent l="0" t="0" r="0" b="0"/>
                <wp:docPr id="122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644229090"/>
        <w:showingPlcHdr/>
        <w:picture/>
      </w:sdtPr>
      <w:sdtContent>
        <w:p w14:paraId="5E56E1C8" w14:textId="77777777" w:rsidR="00B874CF" w:rsidRDefault="00B874CF" w:rsidP="00B874CF">
          <w:r>
            <w:rPr>
              <w:noProof/>
            </w:rPr>
            <w:drawing>
              <wp:inline distT="0" distB="0" distL="0" distR="0" wp14:anchorId="77CA68E9" wp14:editId="2B27AC2E">
                <wp:extent cx="1905000" cy="1905000"/>
                <wp:effectExtent l="0" t="0" r="0" b="0"/>
                <wp:docPr id="123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525096250"/>
        <w:showingPlcHdr/>
        <w:picture/>
      </w:sdtPr>
      <w:sdtContent>
        <w:p w14:paraId="4620A9DF" w14:textId="77777777" w:rsidR="00B874CF" w:rsidRDefault="00B874CF" w:rsidP="00B874CF">
          <w:r>
            <w:rPr>
              <w:noProof/>
            </w:rPr>
            <w:drawing>
              <wp:inline distT="0" distB="0" distL="0" distR="0" wp14:anchorId="2C052C2A" wp14:editId="5D7C1DB9">
                <wp:extent cx="1905000" cy="1905000"/>
                <wp:effectExtent l="0" t="0" r="0" b="0"/>
                <wp:docPr id="124" name="Рисунок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758521071"/>
        <w:showingPlcHdr/>
        <w:picture/>
      </w:sdtPr>
      <w:sdtContent>
        <w:p w14:paraId="6E219F49" w14:textId="77777777" w:rsidR="00B874CF" w:rsidRPr="00B874CF" w:rsidRDefault="00B874CF" w:rsidP="00B874CF">
          <w:r>
            <w:rPr>
              <w:noProof/>
            </w:rPr>
            <w:drawing>
              <wp:inline distT="0" distB="0" distL="0" distR="0" wp14:anchorId="7D8D3392" wp14:editId="2D00616D">
                <wp:extent cx="1905000" cy="1905000"/>
                <wp:effectExtent l="0" t="0" r="0" b="0"/>
                <wp:docPr id="125" name="Рисунок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F449ABC" w14:textId="126B0369" w:rsidR="00841FAB" w:rsidRDefault="00841FAB" w:rsidP="00841FAB">
      <w:pPr>
        <w:pStyle w:val="3"/>
      </w:pPr>
      <w:r w:rsidRPr="00B874CF">
        <w:t xml:space="preserve">Разработать коды калибровки </w:t>
      </w:r>
      <w:r>
        <w:t>ДУС</w:t>
      </w:r>
    </w:p>
    <w:sdt>
      <w:sdtPr>
        <w:id w:val="1512643309"/>
        <w:showingPlcHdr/>
        <w:picture/>
      </w:sdtPr>
      <w:sdtContent>
        <w:p w14:paraId="45F0EC4C" w14:textId="77777777" w:rsidR="00841FAB" w:rsidRDefault="00841FAB" w:rsidP="00841FAB">
          <w:r>
            <w:rPr>
              <w:noProof/>
            </w:rPr>
            <w:drawing>
              <wp:inline distT="0" distB="0" distL="0" distR="0" wp14:anchorId="4C1A9B80" wp14:editId="33CC6640">
                <wp:extent cx="1905000" cy="1905000"/>
                <wp:effectExtent l="0" t="0" r="0" b="0"/>
                <wp:docPr id="126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140230020"/>
        <w:showingPlcHdr/>
        <w:picture/>
      </w:sdtPr>
      <w:sdtContent>
        <w:p w14:paraId="46A5FCD2" w14:textId="77777777" w:rsidR="00841FAB" w:rsidRDefault="00841FAB" w:rsidP="00841FAB">
          <w:r>
            <w:rPr>
              <w:noProof/>
            </w:rPr>
            <w:drawing>
              <wp:inline distT="0" distB="0" distL="0" distR="0" wp14:anchorId="437B7C8B" wp14:editId="7365AB6C">
                <wp:extent cx="1905000" cy="1905000"/>
                <wp:effectExtent l="0" t="0" r="0" b="0"/>
                <wp:docPr id="127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078177800"/>
        <w:showingPlcHdr/>
        <w:picture/>
      </w:sdtPr>
      <w:sdtContent>
        <w:p w14:paraId="68E0DCA1" w14:textId="77777777" w:rsidR="00841FAB" w:rsidRDefault="00841FAB" w:rsidP="00841FAB">
          <w:r>
            <w:rPr>
              <w:noProof/>
            </w:rPr>
            <w:drawing>
              <wp:inline distT="0" distB="0" distL="0" distR="0" wp14:anchorId="1E6E40A7" wp14:editId="06B3083C">
                <wp:extent cx="1905000" cy="1905000"/>
                <wp:effectExtent l="0" t="0" r="0" b="0"/>
                <wp:docPr id="1344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2035621986"/>
        <w:showingPlcHdr/>
        <w:picture/>
      </w:sdtPr>
      <w:sdtContent>
        <w:p w14:paraId="157CEC40" w14:textId="77777777" w:rsidR="00841FAB" w:rsidRDefault="00841FAB" w:rsidP="00841FAB">
          <w:r>
            <w:rPr>
              <w:noProof/>
            </w:rPr>
            <w:drawing>
              <wp:inline distT="0" distB="0" distL="0" distR="0" wp14:anchorId="1D4F96CD" wp14:editId="1159085F">
                <wp:extent cx="1905000" cy="1905000"/>
                <wp:effectExtent l="0" t="0" r="0" b="0"/>
                <wp:docPr id="1345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519690707"/>
        <w:showingPlcHdr/>
        <w:picture/>
      </w:sdtPr>
      <w:sdtContent>
        <w:p w14:paraId="74800BF8" w14:textId="77777777" w:rsidR="00841FAB" w:rsidRDefault="00841FAB" w:rsidP="00841FAB">
          <w:r>
            <w:rPr>
              <w:noProof/>
            </w:rPr>
            <w:drawing>
              <wp:inline distT="0" distB="0" distL="0" distR="0" wp14:anchorId="1FA2EC72" wp14:editId="48559347">
                <wp:extent cx="1905000" cy="1905000"/>
                <wp:effectExtent l="0" t="0" r="0" b="0"/>
                <wp:docPr id="1346" name="Рисунок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48995523"/>
        <w:showingPlcHdr/>
        <w:picture/>
      </w:sdtPr>
      <w:sdtContent>
        <w:p w14:paraId="6F581630" w14:textId="77777777" w:rsidR="00841FAB" w:rsidRPr="00B874CF" w:rsidRDefault="00841FAB" w:rsidP="00841FAB">
          <w:r>
            <w:rPr>
              <w:noProof/>
            </w:rPr>
            <w:drawing>
              <wp:inline distT="0" distB="0" distL="0" distR="0" wp14:anchorId="15FFD7AC" wp14:editId="1301A2E6">
                <wp:extent cx="1905000" cy="1905000"/>
                <wp:effectExtent l="0" t="0" r="0" b="0"/>
                <wp:docPr id="1347" name="Рисунок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3F468EC" w14:textId="7FC18F66" w:rsidR="00841FAB" w:rsidRDefault="00841FAB" w:rsidP="00841FAB">
      <w:pPr>
        <w:pStyle w:val="3"/>
      </w:pPr>
      <w:r>
        <w:lastRenderedPageBreak/>
        <w:t>Калибровка солнечных панелей (доп. система ориентации солнечных панелей)</w:t>
      </w:r>
    </w:p>
    <w:sdt>
      <w:sdtPr>
        <w:id w:val="1798412249"/>
        <w:showingPlcHdr/>
        <w:picture/>
      </w:sdtPr>
      <w:sdtContent>
        <w:p w14:paraId="2269D205" w14:textId="77777777" w:rsidR="00841FAB" w:rsidRDefault="00841FAB" w:rsidP="00841FAB">
          <w:r>
            <w:rPr>
              <w:noProof/>
            </w:rPr>
            <w:drawing>
              <wp:inline distT="0" distB="0" distL="0" distR="0" wp14:anchorId="41EB0FB1" wp14:editId="71C5D037">
                <wp:extent cx="1905000" cy="1905000"/>
                <wp:effectExtent l="0" t="0" r="0" b="0"/>
                <wp:docPr id="1348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771157967"/>
        <w:showingPlcHdr/>
        <w:picture/>
      </w:sdtPr>
      <w:sdtContent>
        <w:p w14:paraId="50AACAB4" w14:textId="77777777" w:rsidR="00841FAB" w:rsidRDefault="00841FAB" w:rsidP="00841FAB">
          <w:r>
            <w:rPr>
              <w:noProof/>
            </w:rPr>
            <w:drawing>
              <wp:inline distT="0" distB="0" distL="0" distR="0" wp14:anchorId="4CD1C2CB" wp14:editId="262AC67B">
                <wp:extent cx="1905000" cy="1905000"/>
                <wp:effectExtent l="0" t="0" r="0" b="0"/>
                <wp:docPr id="1349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97713331"/>
        <w:showingPlcHdr/>
        <w:picture/>
      </w:sdtPr>
      <w:sdtContent>
        <w:p w14:paraId="432F40C5" w14:textId="77777777" w:rsidR="00841FAB" w:rsidRDefault="00841FAB" w:rsidP="00841FAB">
          <w:r>
            <w:rPr>
              <w:noProof/>
            </w:rPr>
            <w:drawing>
              <wp:inline distT="0" distB="0" distL="0" distR="0" wp14:anchorId="520D2344" wp14:editId="5D0EC596">
                <wp:extent cx="1905000" cy="1905000"/>
                <wp:effectExtent l="0" t="0" r="0" b="0"/>
                <wp:docPr id="1350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82605616"/>
        <w:showingPlcHdr/>
        <w:picture/>
      </w:sdtPr>
      <w:sdtContent>
        <w:p w14:paraId="06D49631" w14:textId="3F632056" w:rsidR="00841FAB" w:rsidRDefault="00841FAB" w:rsidP="00841FAB">
          <w:r>
            <w:rPr>
              <w:noProof/>
            </w:rPr>
            <w:drawing>
              <wp:inline distT="0" distB="0" distL="0" distR="0" wp14:anchorId="1ABEFC30" wp14:editId="2BDD781C">
                <wp:extent cx="1905000" cy="1905000"/>
                <wp:effectExtent l="0" t="0" r="0" b="0"/>
                <wp:docPr id="1351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5F1E658" w14:textId="77777777" w:rsidR="00841FAB" w:rsidRDefault="00841FAB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58DC579C" w14:textId="2FFADCB5" w:rsidR="00841FAB" w:rsidRDefault="00841FAB" w:rsidP="00841FAB">
      <w:pPr>
        <w:pStyle w:val="2"/>
      </w:pPr>
      <w:r>
        <w:lastRenderedPageBreak/>
        <w:t>Автономные испытания</w:t>
      </w:r>
    </w:p>
    <w:p w14:paraId="07E71E38" w14:textId="1DDEDE83" w:rsidR="00B874CF" w:rsidRDefault="00841FAB" w:rsidP="00841FAB">
      <w:r>
        <w:t>Провести автономные испытания всех систем, датчиков, устройств,</w:t>
      </w:r>
      <w:r>
        <w:t xml:space="preserve"> </w:t>
      </w:r>
      <w:r>
        <w:t>устанавливаемых на спутник. При</w:t>
      </w:r>
      <w:r>
        <w:t xml:space="preserve"> </w:t>
      </w:r>
      <w:r>
        <w:t>проведении автономных испытаний возможно</w:t>
      </w:r>
      <w:r>
        <w:t xml:space="preserve"> </w:t>
      </w:r>
      <w:r>
        <w:t>использование отдельно изготовленных или имеющихся в наличии шлейфов (не</w:t>
      </w:r>
      <w:r>
        <w:t xml:space="preserve"> </w:t>
      </w:r>
      <w:r>
        <w:t>менее 5 шт.) для проверки датчиков и не запрещается использовать стандартные</w:t>
      </w:r>
      <w:r>
        <w:t xml:space="preserve"> </w:t>
      </w:r>
      <w:r>
        <w:t>элементы корпуса конструктора спутника «Орбикрафт».</w:t>
      </w:r>
      <w:r>
        <w:cr/>
      </w:r>
      <w:r w:rsidR="00230023">
        <w:t>Проверка модулей «Орбикрафт» осуществлялась во время н</w:t>
      </w:r>
      <w:r w:rsidR="00230023">
        <w:t>аписа</w:t>
      </w:r>
      <w:r w:rsidR="00230023">
        <w:t>ния</w:t>
      </w:r>
      <w:r w:rsidR="00230023">
        <w:t xml:space="preserve">, </w:t>
      </w:r>
      <w:r w:rsidR="00230023">
        <w:t>компиляции</w:t>
      </w:r>
      <w:r w:rsidR="00230023">
        <w:t xml:space="preserve"> код</w:t>
      </w:r>
      <w:r w:rsidR="00230023">
        <w:t>ов</w:t>
      </w:r>
      <w:r w:rsidR="00230023">
        <w:t xml:space="preserve"> для проверки всех систем и датчиков из состава набора конструктора спутника конструктора «ОрбиКрафт» и Arduino Shield.</w:t>
      </w:r>
      <w:r w:rsidR="00230023">
        <w:t xml:space="preserve"> Результаты представлены в соответствующем пункте (см. немного выше, пункт отчета «</w:t>
      </w:r>
      <w:r w:rsidR="00230023">
        <w:t>Написать, скомпилировать коды для проверки всех систем и датчиков из состава набора конструктора спутника конструктора «ОрбиКрафт» и Arduino Shield.</w:t>
      </w:r>
      <w:r w:rsidR="00230023">
        <w:t>»)</w:t>
      </w:r>
    </w:p>
    <w:p w14:paraId="3DBB911F" w14:textId="0601DC8D" w:rsidR="00BE3B96" w:rsidRDefault="00BE3B96" w:rsidP="00BE3B96">
      <w:pPr>
        <w:pStyle w:val="1"/>
      </w:pPr>
      <w:r w:rsidRPr="00BE3B96">
        <w:t>Изготовление дополнительной системы</w:t>
      </w:r>
    </w:p>
    <w:p w14:paraId="1076C5CC" w14:textId="79D938E3" w:rsidR="001538F2" w:rsidRPr="001538F2" w:rsidRDefault="001538F2" w:rsidP="001538F2">
      <w:r>
        <w:t xml:space="preserve">Собранные доп. системы соответствуют спроектированным ранее моделям, собраны и изготовлены на конкурсной площадке в соответствии </w:t>
      </w:r>
      <w:r w:rsidR="00E766D5">
        <w:t>с инфраструктурным листом, конкурсным заданием.</w:t>
      </w:r>
    </w:p>
    <w:p w14:paraId="4F51A66D" w14:textId="700E2039" w:rsidR="00BE3B96" w:rsidRDefault="00BE3B96" w:rsidP="00BE3B96">
      <w:pPr>
        <w:pStyle w:val="2"/>
      </w:pPr>
      <w:r>
        <w:t>Изготовление дополнительной системы связи системы УКВ передачи</w:t>
      </w:r>
      <w:r w:rsidRPr="00BE3B96">
        <w:t xml:space="preserve"> </w:t>
      </w:r>
      <w:r>
        <w:t>сообщений о работоспособности отдельных систем.</w:t>
      </w:r>
    </w:p>
    <w:p w14:paraId="68F72B6F" w14:textId="289AEA02" w:rsidR="00BE3B96" w:rsidRDefault="00BE3B96" w:rsidP="00BE3B96">
      <w:r>
        <w:t>При помощи дополнительного</w:t>
      </w:r>
      <w:r>
        <w:t xml:space="preserve"> </w:t>
      </w:r>
      <w:r>
        <w:t>Arduino модуля - УКВ передатчика, подключенного к Arduino-Shield с</w:t>
      </w:r>
      <w:r>
        <w:t xml:space="preserve"> </w:t>
      </w:r>
      <w:r>
        <w:t>питанием от</w:t>
      </w:r>
      <w:r>
        <w:t xml:space="preserve"> </w:t>
      </w:r>
      <w:r>
        <w:t>солнечных панелей, необходимо передать сообщение на условно «наземную» УКВ</w:t>
      </w:r>
      <w:r>
        <w:t xml:space="preserve"> </w:t>
      </w:r>
      <w:r>
        <w:t>станцию с фиксацией экспертами. Тип сообщения, количество, вид информации</w:t>
      </w:r>
      <w:r w:rsidRPr="00BE3B96">
        <w:t xml:space="preserve"> </w:t>
      </w:r>
      <w:r>
        <w:t>соответствуют конкурсному заданию.</w:t>
      </w:r>
    </w:p>
    <w:p w14:paraId="5A1028A4" w14:textId="14B0B8EB" w:rsidR="00BE3B96" w:rsidRDefault="00BE3B96" w:rsidP="00BE3B96">
      <w:pPr>
        <w:pStyle w:val="3"/>
      </w:pPr>
      <w:r>
        <w:t>Программный код</w:t>
      </w:r>
    </w:p>
    <w:sdt>
      <w:sdtPr>
        <w:id w:val="-170183028"/>
        <w:showingPlcHdr/>
        <w:picture/>
      </w:sdtPr>
      <w:sdtContent>
        <w:p w14:paraId="5AB2BFA0" w14:textId="60356021" w:rsidR="00BE3B96" w:rsidRDefault="00BE3B96" w:rsidP="00BE3B96">
          <w:r>
            <w:rPr>
              <w:noProof/>
            </w:rPr>
            <w:drawing>
              <wp:inline distT="0" distB="0" distL="0" distR="0" wp14:anchorId="3FD918CC" wp14:editId="7FB9DDFA">
                <wp:extent cx="1905000" cy="1905000"/>
                <wp:effectExtent l="0" t="0" r="0" b="0"/>
                <wp:docPr id="1354" name="Рисунок 1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AB5BB56" w14:textId="4FBE8EE3" w:rsidR="00BE3B96" w:rsidRDefault="001538F2" w:rsidP="001538F2">
      <w:pPr>
        <w:pStyle w:val="3"/>
      </w:pPr>
      <w:r>
        <w:t>Отправка данных</w:t>
      </w:r>
    </w:p>
    <w:sdt>
      <w:sdtPr>
        <w:id w:val="1945031784"/>
        <w:showingPlcHdr/>
        <w:picture/>
      </w:sdtPr>
      <w:sdtContent>
        <w:p w14:paraId="5C7C87B5" w14:textId="20E53E0D" w:rsidR="001538F2" w:rsidRDefault="001538F2" w:rsidP="001538F2">
          <w:r>
            <w:rPr>
              <w:noProof/>
            </w:rPr>
            <w:drawing>
              <wp:inline distT="0" distB="0" distL="0" distR="0" wp14:anchorId="6CFE2BDD" wp14:editId="55A15F2E">
                <wp:extent cx="1905000" cy="1905000"/>
                <wp:effectExtent l="0" t="0" r="0" b="0"/>
                <wp:docPr id="1355" name="Рисунок 1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58A327F" w14:textId="1E0A4CF0" w:rsidR="001538F2" w:rsidRDefault="001538F2" w:rsidP="001538F2">
      <w:pPr>
        <w:pStyle w:val="3"/>
      </w:pPr>
      <w:r>
        <w:lastRenderedPageBreak/>
        <w:t>Прием данных</w:t>
      </w:r>
    </w:p>
    <w:sdt>
      <w:sdtPr>
        <w:id w:val="1001773283"/>
        <w:showingPlcHdr/>
        <w:picture/>
      </w:sdtPr>
      <w:sdtContent>
        <w:p w14:paraId="0C365A99" w14:textId="0C295A3E" w:rsidR="001538F2" w:rsidRDefault="001538F2" w:rsidP="001538F2">
          <w:r>
            <w:rPr>
              <w:noProof/>
            </w:rPr>
            <w:drawing>
              <wp:inline distT="0" distB="0" distL="0" distR="0" wp14:anchorId="086BB7F0" wp14:editId="1D907067">
                <wp:extent cx="1905000" cy="1905000"/>
                <wp:effectExtent l="0" t="0" r="0" b="0"/>
                <wp:docPr id="1356" name="Рисунок 1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977C3EF" w14:textId="75A642F4" w:rsidR="001538F2" w:rsidRDefault="001538F2" w:rsidP="001538F2">
      <w:pPr>
        <w:pStyle w:val="2"/>
      </w:pPr>
      <w:r>
        <w:t>Сборка и пайка печатной (макетной) платы с микроконтроллером, датчиками,</w:t>
      </w:r>
      <w:r>
        <w:t xml:space="preserve"> </w:t>
      </w:r>
      <w:r>
        <w:t>сервоприводами</w:t>
      </w:r>
    </w:p>
    <w:sdt>
      <w:sdtPr>
        <w:id w:val="796266965"/>
        <w:showingPlcHdr/>
        <w:picture/>
      </w:sdtPr>
      <w:sdtContent>
        <w:p w14:paraId="0663926A" w14:textId="5B6957B7" w:rsidR="001538F2" w:rsidRDefault="001538F2" w:rsidP="001538F2">
          <w:r>
            <w:rPr>
              <w:noProof/>
            </w:rPr>
            <w:drawing>
              <wp:inline distT="0" distB="0" distL="0" distR="0" wp14:anchorId="7DC2E6F0" wp14:editId="360ACCF1">
                <wp:extent cx="1905000" cy="1905000"/>
                <wp:effectExtent l="0" t="0" r="0" b="0"/>
                <wp:docPr id="1357" name="Рисунок 1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37046150"/>
        <w:showingPlcHdr/>
        <w:picture/>
      </w:sdtPr>
      <w:sdtContent>
        <w:p w14:paraId="7356EAAF" w14:textId="615359CA" w:rsidR="001538F2" w:rsidRDefault="001538F2" w:rsidP="001538F2">
          <w:r>
            <w:rPr>
              <w:noProof/>
            </w:rPr>
            <w:drawing>
              <wp:inline distT="0" distB="0" distL="0" distR="0" wp14:anchorId="2E428EE8" wp14:editId="37D22184">
                <wp:extent cx="1905000" cy="1905000"/>
                <wp:effectExtent l="0" t="0" r="0" b="0"/>
                <wp:docPr id="1358" name="Рисунок 1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5A88A2D" w14:textId="767B8EF8" w:rsidR="001538F2" w:rsidRDefault="001538F2" w:rsidP="001538F2">
      <w:pPr>
        <w:pStyle w:val="2"/>
      </w:pPr>
      <w:r w:rsidRPr="001538F2">
        <w:t>Сборка устройства системы раскрытия и управления поворотом СБ</w:t>
      </w:r>
    </w:p>
    <w:sdt>
      <w:sdtPr>
        <w:id w:val="-417707264"/>
        <w:showingPlcHdr/>
        <w:picture/>
      </w:sdtPr>
      <w:sdtContent>
        <w:p w14:paraId="7D28BF65" w14:textId="3BEC2685" w:rsidR="001538F2" w:rsidRDefault="001538F2" w:rsidP="001538F2">
          <w:r>
            <w:rPr>
              <w:noProof/>
            </w:rPr>
            <w:drawing>
              <wp:inline distT="0" distB="0" distL="0" distR="0" wp14:anchorId="5F255BBD" wp14:editId="0662976D">
                <wp:extent cx="1905000" cy="1905000"/>
                <wp:effectExtent l="0" t="0" r="0" b="0"/>
                <wp:docPr id="1359" name="Рисунок 1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08754865"/>
        <w:showingPlcHdr/>
        <w:picture/>
      </w:sdtPr>
      <w:sdtContent>
        <w:p w14:paraId="6D8E9674" w14:textId="3D842767" w:rsidR="001538F2" w:rsidRDefault="001538F2" w:rsidP="001538F2">
          <w:r>
            <w:rPr>
              <w:noProof/>
            </w:rPr>
            <w:drawing>
              <wp:inline distT="0" distB="0" distL="0" distR="0" wp14:anchorId="26E8AFA7" wp14:editId="1E8E6B14">
                <wp:extent cx="1905000" cy="1905000"/>
                <wp:effectExtent l="0" t="0" r="0" b="0"/>
                <wp:docPr id="1360" name="Рисунок 1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1E85F48" w14:textId="36D5F338" w:rsidR="001538F2" w:rsidRDefault="001538F2" w:rsidP="001538F2">
      <w:pPr>
        <w:pStyle w:val="3"/>
      </w:pPr>
      <w:r>
        <w:t>Код системы ориентации солнечных панелей</w:t>
      </w:r>
    </w:p>
    <w:sdt>
      <w:sdtPr>
        <w:id w:val="286706914"/>
        <w:showingPlcHdr/>
        <w:picture/>
      </w:sdtPr>
      <w:sdtContent>
        <w:p w14:paraId="51414E7D" w14:textId="28FD91C1" w:rsidR="001538F2" w:rsidRDefault="001538F2" w:rsidP="001538F2">
          <w:r>
            <w:rPr>
              <w:noProof/>
            </w:rPr>
            <w:drawing>
              <wp:inline distT="0" distB="0" distL="0" distR="0" wp14:anchorId="48224A84" wp14:editId="15B714EE">
                <wp:extent cx="1905000" cy="1905000"/>
                <wp:effectExtent l="0" t="0" r="0" b="0"/>
                <wp:docPr id="1361" name="Рисунок 1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2CD694A" w14:textId="04245F47" w:rsidR="001538F2" w:rsidRDefault="001538F2" w:rsidP="001538F2">
      <w:pPr>
        <w:pStyle w:val="2"/>
      </w:pPr>
      <w:r w:rsidRPr="001538F2">
        <w:t>Сборка устройства системы раскрытия и управления поворотом рефлектором</w:t>
      </w:r>
    </w:p>
    <w:sdt>
      <w:sdtPr>
        <w:id w:val="464398327"/>
        <w:showingPlcHdr/>
        <w:picture/>
      </w:sdtPr>
      <w:sdtContent>
        <w:p w14:paraId="0267DC98" w14:textId="656A1C63" w:rsidR="001538F2" w:rsidRDefault="001538F2" w:rsidP="001538F2">
          <w:r>
            <w:rPr>
              <w:noProof/>
            </w:rPr>
            <w:drawing>
              <wp:inline distT="0" distB="0" distL="0" distR="0" wp14:anchorId="63BCAFCD" wp14:editId="1290F708">
                <wp:extent cx="1905000" cy="1905000"/>
                <wp:effectExtent l="0" t="0" r="0" b="0"/>
                <wp:docPr id="1362" name="Рисунок 1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A54824" w14:textId="77777777" w:rsidR="00E766D5" w:rsidRDefault="00E766D5">
      <w:pPr>
        <w:spacing w:before="0"/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</w:p>
    <w:p w14:paraId="32CFFC2D" w14:textId="30C4455A" w:rsidR="001538F2" w:rsidRDefault="00E766D5" w:rsidP="00E766D5">
      <w:pPr>
        <w:pStyle w:val="1"/>
      </w:pPr>
      <w:r>
        <w:lastRenderedPageBreak/>
        <w:t>Испытания дополнительных систем</w:t>
      </w:r>
    </w:p>
    <w:p w14:paraId="02B339FD" w14:textId="5BDBA022" w:rsidR="00E766D5" w:rsidRDefault="00E766D5" w:rsidP="00E766D5">
      <w:pPr>
        <w:pStyle w:val="2"/>
      </w:pPr>
      <w:r>
        <w:t>Автономные испытания системы раскрытия солнечных панелей (фиксация</w:t>
      </w:r>
      <w:r>
        <w:t xml:space="preserve"> </w:t>
      </w:r>
      <w:r>
        <w:t>экспертом)</w:t>
      </w:r>
    </w:p>
    <w:sdt>
      <w:sdtPr>
        <w:id w:val="-1286816874"/>
        <w:showingPlcHdr/>
        <w:picture/>
      </w:sdtPr>
      <w:sdtContent>
        <w:p w14:paraId="139B1065" w14:textId="2306A90D" w:rsidR="00E766D5" w:rsidRDefault="00E766D5" w:rsidP="00E766D5">
          <w:r>
            <w:rPr>
              <w:noProof/>
            </w:rPr>
            <w:drawing>
              <wp:inline distT="0" distB="0" distL="0" distR="0" wp14:anchorId="0A429B54" wp14:editId="40C9EBC9">
                <wp:extent cx="1905000" cy="1905000"/>
                <wp:effectExtent l="0" t="0" r="0" b="0"/>
                <wp:docPr id="1363" name="Рисунок 1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626135292"/>
        <w:showingPlcHdr/>
        <w:picture/>
      </w:sdtPr>
      <w:sdtContent>
        <w:p w14:paraId="51900F52" w14:textId="08BDA116" w:rsidR="00E766D5" w:rsidRDefault="00E766D5" w:rsidP="00E766D5">
          <w:r>
            <w:rPr>
              <w:noProof/>
            </w:rPr>
            <w:drawing>
              <wp:inline distT="0" distB="0" distL="0" distR="0" wp14:anchorId="331ABE25" wp14:editId="297461C2">
                <wp:extent cx="1905000" cy="1905000"/>
                <wp:effectExtent l="0" t="0" r="0" b="0"/>
                <wp:docPr id="1364" name="Рисунок 1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DD97460" w14:textId="4DDEE6F3" w:rsidR="00E766D5" w:rsidRDefault="00E766D5" w:rsidP="00E766D5">
      <w:pPr>
        <w:pStyle w:val="2"/>
      </w:pPr>
      <w:r>
        <w:t>Автономные испытания дополнительной системы связи УКВ передачи</w:t>
      </w:r>
      <w:r>
        <w:t xml:space="preserve"> </w:t>
      </w:r>
      <w:r>
        <w:t>сообщений о работоспособности отдельных систем (фиксация экспертами)</w:t>
      </w:r>
      <w:r>
        <w:cr/>
      </w:r>
      <w:sdt>
        <w:sdtPr>
          <w:id w:val="-949392651"/>
          <w:showingPlcHdr/>
          <w:picture/>
        </w:sdtPr>
        <w:sdtContent>
          <w:r>
            <w:rPr>
              <w:noProof/>
            </w:rPr>
            <w:drawing>
              <wp:inline distT="0" distB="0" distL="0" distR="0" wp14:anchorId="40D11B4A" wp14:editId="79CDA911">
                <wp:extent cx="1905000" cy="1905000"/>
                <wp:effectExtent l="0" t="0" r="0" b="0"/>
                <wp:docPr id="1365" name="Рисунок 1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sdt>
      <w:sdtPr>
        <w:id w:val="-1582524747"/>
        <w:showingPlcHdr/>
        <w:picture/>
      </w:sdtPr>
      <w:sdtContent>
        <w:p w14:paraId="7B4EDE07" w14:textId="6C6BFE42" w:rsidR="00E766D5" w:rsidRDefault="00E766D5" w:rsidP="00E766D5">
          <w:r>
            <w:rPr>
              <w:noProof/>
            </w:rPr>
            <w:drawing>
              <wp:inline distT="0" distB="0" distL="0" distR="0" wp14:anchorId="4A680381" wp14:editId="22E36BF4">
                <wp:extent cx="1905000" cy="1905000"/>
                <wp:effectExtent l="0" t="0" r="0" b="0"/>
                <wp:docPr id="1366" name="Рисунок 1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6060D8F" w14:textId="20E603D4" w:rsidR="00E766D5" w:rsidRDefault="00E766D5" w:rsidP="00E766D5">
      <w:pPr>
        <w:pStyle w:val="2"/>
      </w:pPr>
      <w:r>
        <w:lastRenderedPageBreak/>
        <w:t>Автономные испытания системы пережигания нити для раскрытия</w:t>
      </w:r>
      <w:r>
        <w:t xml:space="preserve"> </w:t>
      </w:r>
      <w:r>
        <w:t>солнечных панелей (фиксация экспертами)</w:t>
      </w:r>
    </w:p>
    <w:p w14:paraId="332DA260" w14:textId="746C6857" w:rsidR="00E766D5" w:rsidRPr="00E766D5" w:rsidRDefault="00E766D5" w:rsidP="00E766D5">
      <w:r>
        <w:t>Напряжение источника питания соответствует конкурсному заданию, выходное напряжение в допуске, согласно КЗ.</w:t>
      </w:r>
    </w:p>
    <w:sdt>
      <w:sdtPr>
        <w:id w:val="-2122366732"/>
        <w:showingPlcHdr/>
        <w:picture/>
      </w:sdtPr>
      <w:sdtContent>
        <w:p w14:paraId="342872C1" w14:textId="000C5917" w:rsidR="00E766D5" w:rsidRDefault="00E766D5" w:rsidP="00E766D5">
          <w:r>
            <w:rPr>
              <w:noProof/>
            </w:rPr>
            <w:drawing>
              <wp:inline distT="0" distB="0" distL="0" distR="0" wp14:anchorId="340129CF" wp14:editId="23AAFA82">
                <wp:extent cx="1905000" cy="1905000"/>
                <wp:effectExtent l="0" t="0" r="0" b="0"/>
                <wp:docPr id="1367" name="Рисунок 1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C27D13" w14:textId="6BD36C63" w:rsidR="00E766D5" w:rsidRDefault="003077BD" w:rsidP="003077BD">
      <w:pPr>
        <w:pStyle w:val="1"/>
      </w:pPr>
      <w:r w:rsidRPr="003077BD">
        <w:t>Сборка спутника</w:t>
      </w:r>
    </w:p>
    <w:p w14:paraId="28F20CA0" w14:textId="22F1AC11" w:rsidR="003077BD" w:rsidRDefault="003077BD" w:rsidP="003077BD">
      <w:sdt>
        <w:sdtPr>
          <w:id w:val="-52726246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Перед сборкой был извлечен  </w:t>
      </w:r>
      <w:r>
        <w:t>предохранитель из гнезда на блоке системы</w:t>
      </w:r>
      <w:r>
        <w:t xml:space="preserve"> </w:t>
      </w:r>
      <w:r>
        <w:t>энергопитания (СЭП).</w:t>
      </w:r>
      <w:r>
        <w:cr/>
      </w:r>
      <w:sdt>
        <w:sdtPr>
          <w:id w:val="131791391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>Подписан п</w:t>
      </w:r>
      <w:r w:rsidRPr="003077BD">
        <w:t>ротокол готовности сборки МКА</w:t>
      </w:r>
    </w:p>
    <w:p w14:paraId="2C62D44E" w14:textId="08C1099E" w:rsidR="003077BD" w:rsidRDefault="003077BD" w:rsidP="003077BD">
      <w:sdt>
        <w:sdtPr>
          <w:id w:val="-1904670335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>Проведен входной контроль вносимых в чистую комнату компонентов МКА</w:t>
      </w:r>
    </w:p>
    <w:p w14:paraId="709AB6E1" w14:textId="613ABEF9" w:rsidR="003077BD" w:rsidRDefault="003077BD" w:rsidP="003077BD">
      <w:sdt>
        <w:sdtPr>
          <w:id w:val="97950788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>Работы в чистой комнате производились в средствах индивидуальной защиты</w:t>
      </w:r>
    </w:p>
    <w:p w14:paraId="0B9E4033" w14:textId="48BDEBC1" w:rsidR="003077BD" w:rsidRDefault="001463AB" w:rsidP="001463AB">
      <w:pPr>
        <w:pStyle w:val="3"/>
      </w:pPr>
      <w:r>
        <w:t>Перечень работ</w:t>
      </w:r>
    </w:p>
    <w:p w14:paraId="14E1680E" w14:textId="5A6A302F" w:rsidR="001463AB" w:rsidRDefault="001463AB" w:rsidP="001463AB">
      <w:sdt>
        <w:sdtPr>
          <w:id w:val="-126961734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Сборка модели МКА, всех систем, подсистем, мехустройств и др.</w:t>
      </w:r>
    </w:p>
    <w:p w14:paraId="2661A92B" w14:textId="6A870F7D" w:rsidR="001463AB" w:rsidRDefault="001463AB" w:rsidP="001463AB">
      <w:sdt>
        <w:sdtPr>
          <w:id w:val="172047992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Осуществление последовательности сборки</w:t>
      </w:r>
    </w:p>
    <w:p w14:paraId="0BA3A66C" w14:textId="3255E8D3" w:rsidR="001463AB" w:rsidRDefault="001463AB" w:rsidP="001463AB">
      <w:sdt>
        <w:sdtPr>
          <w:id w:val="50633522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Сборка кабельной сети в соответствии документации</w:t>
      </w:r>
    </w:p>
    <w:p w14:paraId="203441DF" w14:textId="418FACE4" w:rsidR="001463AB" w:rsidRDefault="001463AB" w:rsidP="001463AB">
      <w:sdt>
        <w:sdtPr>
          <w:id w:val="-121249550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Хомутовка кабельной сети к корпусу МКА</w:t>
      </w:r>
    </w:p>
    <w:p w14:paraId="390A29AC" w14:textId="1778E7F1" w:rsidR="001463AB" w:rsidRDefault="001463AB" w:rsidP="001463AB">
      <w:sdt>
        <w:sdtPr>
          <w:id w:val="124236357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Контровка проволокой</w:t>
      </w:r>
      <w:r>
        <w:t xml:space="preserve"> или припоем ПОС-61</w:t>
      </w:r>
      <w:r>
        <w:t xml:space="preserve"> резьбовых соединений крепления маховика к корпусу МКА</w:t>
      </w:r>
    </w:p>
    <w:p w14:paraId="1466D043" w14:textId="0114E9C1" w:rsidR="001463AB" w:rsidRDefault="001463AB" w:rsidP="001463AB">
      <w:pPr>
        <w:pStyle w:val="3"/>
      </w:pPr>
      <w:r>
        <w:t>Фото собранного МКА</w:t>
      </w:r>
    </w:p>
    <w:sdt>
      <w:sdtPr>
        <w:id w:val="1535152452"/>
        <w:showingPlcHdr/>
        <w:picture/>
      </w:sdtPr>
      <w:sdtContent>
        <w:p w14:paraId="1A583D53" w14:textId="4F151A2B" w:rsidR="001463AB" w:rsidRDefault="001463AB" w:rsidP="001463AB">
          <w:r>
            <w:rPr>
              <w:noProof/>
            </w:rPr>
            <w:drawing>
              <wp:inline distT="0" distB="0" distL="0" distR="0" wp14:anchorId="018D970E" wp14:editId="7C0B37D3">
                <wp:extent cx="1905000" cy="1905000"/>
                <wp:effectExtent l="0" t="0" r="0" b="0"/>
                <wp:docPr id="1370" name="Рисунок 1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799D476" w14:textId="3C440654" w:rsidR="001463AB" w:rsidRDefault="001463AB" w:rsidP="001463AB">
      <w:r>
        <w:t xml:space="preserve">Время, затраченное на сборку МКА соответствует времянным затратам </w:t>
      </w:r>
      <w:r w:rsidR="007A3936">
        <w:t>внесённым</w:t>
      </w:r>
      <w:r>
        <w:t xml:space="preserve"> в техкарту и графику работ в отчете.</w:t>
      </w:r>
    </w:p>
    <w:p w14:paraId="18B39D89" w14:textId="60AE3FB6" w:rsidR="007A3936" w:rsidRDefault="007A3936" w:rsidP="001463AB">
      <w:r>
        <w:t>МКА прошел контрольные операции согласно техкарте.</w:t>
      </w:r>
    </w:p>
    <w:p w14:paraId="17CF05BB" w14:textId="1BEEFB00" w:rsidR="007A3936" w:rsidRDefault="007A3936" w:rsidP="007A3936">
      <w:r>
        <w:lastRenderedPageBreak/>
        <w:t>Все системы подключены,</w:t>
      </w:r>
      <w:r>
        <w:t xml:space="preserve"> </w:t>
      </w:r>
      <w:r>
        <w:t>мехустройства находятся в транспортном положении.</w:t>
      </w:r>
    </w:p>
    <w:p w14:paraId="5525B7DC" w14:textId="432A5B85" w:rsidR="0044129A" w:rsidRDefault="007A3936" w:rsidP="007A3936">
      <w:r>
        <w:t>Спутник вын</w:t>
      </w:r>
      <w:r>
        <w:t>есен</w:t>
      </w:r>
      <w:r>
        <w:t xml:space="preserve"> из чистой комнаты</w:t>
      </w:r>
      <w:r w:rsidR="0044129A">
        <w:t>.</w:t>
      </w:r>
    </w:p>
    <w:p w14:paraId="4B05DBBA" w14:textId="0E424903" w:rsidR="0044129A" w:rsidRDefault="0044129A" w:rsidP="0044129A">
      <w:pPr>
        <w:pStyle w:val="1"/>
      </w:pPr>
      <w:r w:rsidRPr="0044129A">
        <w:t>Полунатурные испытания МКА</w:t>
      </w:r>
    </w:p>
    <w:p w14:paraId="1FF7A054" w14:textId="63C476B2" w:rsidR="0044129A" w:rsidRDefault="0044129A" w:rsidP="0044129A">
      <w:r>
        <w:t>Первое включение</w:t>
      </w:r>
      <w:r>
        <w:t xml:space="preserve"> </w:t>
      </w:r>
      <w:r>
        <w:t>собранного спутника конкурсантам пров</w:t>
      </w:r>
      <w:r>
        <w:t xml:space="preserve">едено </w:t>
      </w:r>
      <w:r>
        <w:t>только в присутствии экспертов на</w:t>
      </w:r>
      <w:r>
        <w:t xml:space="preserve"> </w:t>
      </w:r>
      <w:r>
        <w:t>аэродинамическом стенде. Для этого выд</w:t>
      </w:r>
      <w:r>
        <w:t>ался</w:t>
      </w:r>
      <w:r>
        <w:t xml:space="preserve"> предохранитель из</w:t>
      </w:r>
      <w:r>
        <w:t xml:space="preserve"> </w:t>
      </w:r>
      <w:r>
        <w:t>системы энергопитания (СЭП),</w:t>
      </w:r>
      <w:r>
        <w:t xml:space="preserve"> </w:t>
      </w:r>
      <w:r>
        <w:t>извлеченный перед сборкой в чистой комнате.</w:t>
      </w:r>
    </w:p>
    <w:p w14:paraId="030A7AB0" w14:textId="266FBB41" w:rsidR="0044129A" w:rsidRDefault="0044129A" w:rsidP="0044129A">
      <w:pPr>
        <w:pStyle w:val="2"/>
      </w:pPr>
      <w:r>
        <w:t>П</w:t>
      </w:r>
      <w:r w:rsidRPr="0044129A">
        <w:t>ровер</w:t>
      </w:r>
      <w:r>
        <w:t xml:space="preserve">ка </w:t>
      </w:r>
      <w:r w:rsidRPr="0044129A">
        <w:t>балансировк</w:t>
      </w:r>
      <w:r>
        <w:t>и</w:t>
      </w:r>
      <w:r w:rsidRPr="0044129A">
        <w:t xml:space="preserve"> макета на аэродинамическом подвесе</w:t>
      </w:r>
    </w:p>
    <w:sdt>
      <w:sdtPr>
        <w:id w:val="-1104956757"/>
        <w:showingPlcHdr/>
        <w:picture/>
      </w:sdtPr>
      <w:sdtContent>
        <w:p w14:paraId="276F7FEF" w14:textId="1B179956" w:rsidR="0044129A" w:rsidRDefault="0044129A" w:rsidP="0044129A">
          <w:r>
            <w:rPr>
              <w:noProof/>
            </w:rPr>
            <w:drawing>
              <wp:inline distT="0" distB="0" distL="0" distR="0" wp14:anchorId="1FC4BC8B" wp14:editId="6A8DA6B9">
                <wp:extent cx="1905000" cy="1905000"/>
                <wp:effectExtent l="0" t="0" r="0" b="0"/>
                <wp:docPr id="1371" name="Рисунок 1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3623BC0" w14:textId="25E82A4C" w:rsidR="0044129A" w:rsidRDefault="0044129A" w:rsidP="0044129A">
      <w:r>
        <w:t>Итог: Спутник не требует пересборки и готов проходить испытания на аэроподвесе.</w:t>
      </w:r>
    </w:p>
    <w:p w14:paraId="56AB6765" w14:textId="2EE7BF82" w:rsidR="00A43F71" w:rsidRDefault="00A43F71" w:rsidP="00A43F71">
      <w:pPr>
        <w:pStyle w:val="3"/>
      </w:pPr>
      <w:r>
        <w:t>П</w:t>
      </w:r>
      <w:r w:rsidRPr="00A43F71">
        <w:t>ервое включение собранного аппарата</w:t>
      </w:r>
    </w:p>
    <w:sdt>
      <w:sdtPr>
        <w:id w:val="-1159230094"/>
        <w:showingPlcHdr/>
        <w:picture/>
      </w:sdtPr>
      <w:sdtContent>
        <w:p w14:paraId="0BAAA33D" w14:textId="6E340D8F" w:rsidR="00A43F71" w:rsidRDefault="00A43F71" w:rsidP="00A43F71">
          <w:r>
            <w:rPr>
              <w:noProof/>
            </w:rPr>
            <w:drawing>
              <wp:inline distT="0" distB="0" distL="0" distR="0" wp14:anchorId="65E5FABF" wp14:editId="07DFC590">
                <wp:extent cx="1905000" cy="1905000"/>
                <wp:effectExtent l="0" t="0" r="0" b="0"/>
                <wp:docPr id="1372" name="Рисунок 1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DF90728" w14:textId="74C0ADD8" w:rsidR="00A43F71" w:rsidRDefault="00A43F71" w:rsidP="00A43F71">
      <w:r>
        <w:t>Напряжение 1 и 2 СЭП в допуске, закальцовка кабельной сети отсутствует.</w:t>
      </w:r>
    </w:p>
    <w:p w14:paraId="1EDA2F48" w14:textId="3ED219E6" w:rsidR="00A43F71" w:rsidRDefault="00A43F71" w:rsidP="00A43F71">
      <w:pPr>
        <w:pStyle w:val="3"/>
      </w:pPr>
      <w:r>
        <w:t>К</w:t>
      </w:r>
      <w:r w:rsidRPr="00A43F71">
        <w:t>онтрольное взвешивание готового изделия</w:t>
      </w:r>
    </w:p>
    <w:sdt>
      <w:sdtPr>
        <w:id w:val="1804648566"/>
        <w:showingPlcHdr/>
        <w:picture/>
      </w:sdtPr>
      <w:sdtContent>
        <w:p w14:paraId="1D386FC3" w14:textId="7814B4E2" w:rsidR="00A43F71" w:rsidRDefault="00A43F71" w:rsidP="00A43F71">
          <w:r>
            <w:rPr>
              <w:noProof/>
            </w:rPr>
            <w:drawing>
              <wp:inline distT="0" distB="0" distL="0" distR="0" wp14:anchorId="2121EB6B" wp14:editId="0B9A3F70">
                <wp:extent cx="1905000" cy="1905000"/>
                <wp:effectExtent l="0" t="0" r="0" b="0"/>
                <wp:docPr id="1373" name="Рисунок 1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D6C46F3" w14:textId="5DE7CFCA" w:rsidR="007536B2" w:rsidRDefault="003E52B0" w:rsidP="003E52B0">
      <w:pPr>
        <w:pStyle w:val="2"/>
      </w:pPr>
      <w:r>
        <w:lastRenderedPageBreak/>
        <w:t>Тестирование МКА</w:t>
      </w:r>
    </w:p>
    <w:p w14:paraId="10285B79" w14:textId="0A75951B" w:rsidR="003E52B0" w:rsidRPr="00A43F71" w:rsidRDefault="003E52B0" w:rsidP="003E52B0">
      <w:r>
        <w:t>После допуска группой экспертов к функциональным испытаниям выполн</w:t>
      </w:r>
      <w:r>
        <w:t xml:space="preserve">ен </w:t>
      </w:r>
      <w:r>
        <w:t>полный сброс данных на БКУ (используя функцию Clean All) спутника с</w:t>
      </w:r>
      <w:r>
        <w:t xml:space="preserve"> </w:t>
      </w:r>
      <w:r>
        <w:t>последующим пошаговым тестированием следующих</w:t>
      </w:r>
      <w:r>
        <w:t xml:space="preserve"> </w:t>
      </w:r>
      <w:r>
        <w:t>бортовых приборов в составе</w:t>
      </w:r>
      <w:r w:rsidRPr="003E52B0">
        <w:t xml:space="preserve"> </w:t>
      </w:r>
      <w:r w:rsidRPr="003E52B0">
        <w:t>макета:</w:t>
      </w:r>
    </w:p>
    <w:p w14:paraId="47D7C3B5" w14:textId="46E25C25" w:rsidR="003E52B0" w:rsidRDefault="003E52B0" w:rsidP="00202717">
      <w:pPr>
        <w:pStyle w:val="3"/>
      </w:pPr>
      <w:sdt>
        <w:sdtPr>
          <w:id w:val="199021242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маховик</w:t>
      </w:r>
    </w:p>
    <w:sdt>
      <w:sdtPr>
        <w:id w:val="1933546143"/>
        <w:showingPlcHdr/>
        <w:picture/>
      </w:sdtPr>
      <w:sdtContent>
        <w:p w14:paraId="74F5E38F" w14:textId="7257CF69" w:rsidR="00202717" w:rsidRDefault="00202717" w:rsidP="00202717">
          <w:r>
            <w:rPr>
              <w:noProof/>
            </w:rPr>
            <w:drawing>
              <wp:inline distT="0" distB="0" distL="0" distR="0" wp14:anchorId="0DF4A9B0" wp14:editId="16103166">
                <wp:extent cx="1905000" cy="1905000"/>
                <wp:effectExtent l="0" t="0" r="0" b="0"/>
                <wp:docPr id="1374" name="Рисунок 1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674173381"/>
        <w:showingPlcHdr/>
        <w:picture/>
      </w:sdtPr>
      <w:sdtContent>
        <w:p w14:paraId="2DBCE755" w14:textId="3C57E5A0" w:rsidR="00202717" w:rsidRPr="00202717" w:rsidRDefault="00202717" w:rsidP="00202717">
          <w:r>
            <w:rPr>
              <w:noProof/>
            </w:rPr>
            <w:drawing>
              <wp:inline distT="0" distB="0" distL="0" distR="0" wp14:anchorId="300EEA44" wp14:editId="622B909E">
                <wp:extent cx="1905000" cy="1905000"/>
                <wp:effectExtent l="0" t="0" r="0" b="0"/>
                <wp:docPr id="1375" name="Рисунок 1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B7BD145" w14:textId="1310F801" w:rsidR="003E52B0" w:rsidRDefault="003E52B0" w:rsidP="00202717">
      <w:pPr>
        <w:pStyle w:val="3"/>
      </w:pPr>
      <w:sdt>
        <w:sdtPr>
          <w:id w:val="200732312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солнечные датчики</w:t>
      </w:r>
    </w:p>
    <w:sdt>
      <w:sdtPr>
        <w:id w:val="800108708"/>
        <w:showingPlcHdr/>
        <w:picture/>
      </w:sdtPr>
      <w:sdtContent>
        <w:p w14:paraId="0D06FFC7" w14:textId="7632941B" w:rsidR="00202717" w:rsidRDefault="00202717" w:rsidP="00202717">
          <w:r>
            <w:rPr>
              <w:noProof/>
            </w:rPr>
            <w:drawing>
              <wp:inline distT="0" distB="0" distL="0" distR="0" wp14:anchorId="58F5E9C6" wp14:editId="76433452">
                <wp:extent cx="1905000" cy="1905000"/>
                <wp:effectExtent l="0" t="0" r="0" b="0"/>
                <wp:docPr id="1376" name="Рисунок 1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26796001"/>
        <w:showingPlcHdr/>
        <w:picture/>
      </w:sdtPr>
      <w:sdtContent>
        <w:p w14:paraId="0D68D064" w14:textId="1EE4410B" w:rsidR="00202717" w:rsidRPr="00202717" w:rsidRDefault="00202717" w:rsidP="00202717">
          <w:r>
            <w:rPr>
              <w:noProof/>
            </w:rPr>
            <w:drawing>
              <wp:inline distT="0" distB="0" distL="0" distR="0" wp14:anchorId="2BFB06F9" wp14:editId="5ACDA949">
                <wp:extent cx="1905000" cy="1905000"/>
                <wp:effectExtent l="0" t="0" r="0" b="0"/>
                <wp:docPr id="1377" name="Рисунок 1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81807BB" w14:textId="35A00F93" w:rsidR="003E52B0" w:rsidRDefault="003E52B0" w:rsidP="00202717">
      <w:pPr>
        <w:pStyle w:val="3"/>
      </w:pPr>
      <w:sdt>
        <w:sdtPr>
          <w:id w:val="1507704321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датчик угловой скорости</w:t>
      </w:r>
    </w:p>
    <w:sdt>
      <w:sdtPr>
        <w:id w:val="-746806947"/>
        <w:showingPlcHdr/>
        <w:picture/>
      </w:sdtPr>
      <w:sdtContent>
        <w:p w14:paraId="5882464E" w14:textId="26484586" w:rsidR="00202717" w:rsidRDefault="00202717" w:rsidP="00202717">
          <w:r>
            <w:rPr>
              <w:noProof/>
            </w:rPr>
            <w:drawing>
              <wp:inline distT="0" distB="0" distL="0" distR="0" wp14:anchorId="10F39B8B" wp14:editId="067FF5F3">
                <wp:extent cx="1905000" cy="1905000"/>
                <wp:effectExtent l="0" t="0" r="0" b="0"/>
                <wp:docPr id="1378" name="Рисунок 1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008181852"/>
        <w:showingPlcHdr/>
        <w:picture/>
      </w:sdtPr>
      <w:sdtContent>
        <w:p w14:paraId="3D9FF9D3" w14:textId="051429B2" w:rsidR="00202717" w:rsidRPr="00202717" w:rsidRDefault="00202717" w:rsidP="00202717">
          <w:r>
            <w:rPr>
              <w:noProof/>
            </w:rPr>
            <w:drawing>
              <wp:inline distT="0" distB="0" distL="0" distR="0" wp14:anchorId="319C54D8" wp14:editId="401BC9A9">
                <wp:extent cx="1905000" cy="1905000"/>
                <wp:effectExtent l="0" t="0" r="0" b="0"/>
                <wp:docPr id="1379" name="Рисунок 1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CED453B" w14:textId="71904836" w:rsidR="003E52B0" w:rsidRDefault="003E52B0" w:rsidP="00202717">
      <w:pPr>
        <w:pStyle w:val="3"/>
      </w:pPr>
      <w:sdt>
        <w:sdtPr>
          <w:id w:val="104686876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магнитометр</w:t>
      </w:r>
    </w:p>
    <w:sdt>
      <w:sdtPr>
        <w:id w:val="1620873677"/>
        <w:showingPlcHdr/>
        <w:picture/>
      </w:sdtPr>
      <w:sdtContent>
        <w:p w14:paraId="472F2273" w14:textId="14F24A03" w:rsidR="00202717" w:rsidRDefault="00202717" w:rsidP="00202717">
          <w:r>
            <w:rPr>
              <w:noProof/>
            </w:rPr>
            <w:drawing>
              <wp:inline distT="0" distB="0" distL="0" distR="0" wp14:anchorId="4626910E" wp14:editId="47EAA399">
                <wp:extent cx="1905000" cy="1905000"/>
                <wp:effectExtent l="0" t="0" r="0" b="0"/>
                <wp:docPr id="1380" name="Рисунок 1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625993550"/>
        <w:showingPlcHdr/>
        <w:picture/>
      </w:sdtPr>
      <w:sdtContent>
        <w:p w14:paraId="2E0E1E4C" w14:textId="06684538" w:rsidR="00202717" w:rsidRPr="00202717" w:rsidRDefault="00202717" w:rsidP="00202717">
          <w:r>
            <w:rPr>
              <w:noProof/>
            </w:rPr>
            <w:drawing>
              <wp:inline distT="0" distB="0" distL="0" distR="0" wp14:anchorId="4306154F" wp14:editId="5225923E">
                <wp:extent cx="1905000" cy="1905000"/>
                <wp:effectExtent l="0" t="0" r="0" b="0"/>
                <wp:docPr id="1381" name="Рисунок 1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11B5106" w14:textId="5B015942" w:rsidR="003E52B0" w:rsidRDefault="003E52B0" w:rsidP="00202717">
      <w:pPr>
        <w:pStyle w:val="3"/>
      </w:pPr>
      <w:sdt>
        <w:sdtPr>
          <w:id w:val="-200558174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камера и ВЧ-передатчик (произвести очистку полученных фотографий из папки</w:t>
      </w:r>
      <w:r>
        <w:t xml:space="preserve"> </w:t>
      </w:r>
      <w:r>
        <w:t>FTP в программе</w:t>
      </w:r>
      <w:r>
        <w:t xml:space="preserve"> </w:t>
      </w:r>
      <w:r>
        <w:t>GroundControlX)</w:t>
      </w:r>
    </w:p>
    <w:sdt>
      <w:sdtPr>
        <w:id w:val="-1203622005"/>
        <w:showingPlcHdr/>
        <w:picture/>
      </w:sdtPr>
      <w:sdtContent>
        <w:p w14:paraId="5DCA2B2A" w14:textId="290FA738" w:rsidR="00202717" w:rsidRDefault="00202717" w:rsidP="00202717">
          <w:r>
            <w:rPr>
              <w:noProof/>
            </w:rPr>
            <w:drawing>
              <wp:inline distT="0" distB="0" distL="0" distR="0" wp14:anchorId="3199AE29" wp14:editId="4B0B9F08">
                <wp:extent cx="1905000" cy="1905000"/>
                <wp:effectExtent l="0" t="0" r="0" b="0"/>
                <wp:docPr id="1382" name="Рисунок 1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286869437"/>
        <w:showingPlcHdr/>
        <w:picture/>
      </w:sdtPr>
      <w:sdtContent>
        <w:p w14:paraId="588EEA75" w14:textId="723E8EB3" w:rsidR="00202717" w:rsidRDefault="00202717" w:rsidP="00202717">
          <w:r>
            <w:rPr>
              <w:noProof/>
            </w:rPr>
            <w:drawing>
              <wp:inline distT="0" distB="0" distL="0" distR="0" wp14:anchorId="13AED7FD" wp14:editId="3A0BCFAD">
                <wp:extent cx="1905000" cy="1905000"/>
                <wp:effectExtent l="0" t="0" r="0" b="0"/>
                <wp:docPr id="1383" name="Рисунок 1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10603590"/>
        <w:showingPlcHdr/>
        <w:picture/>
      </w:sdtPr>
      <w:sdtContent>
        <w:p w14:paraId="64F54DF4" w14:textId="116DEB54" w:rsidR="00202717" w:rsidRDefault="00202717" w:rsidP="00202717">
          <w:r>
            <w:rPr>
              <w:noProof/>
            </w:rPr>
            <w:drawing>
              <wp:inline distT="0" distB="0" distL="0" distR="0" wp14:anchorId="75C82737" wp14:editId="38CACC79">
                <wp:extent cx="1905000" cy="1905000"/>
                <wp:effectExtent l="0" t="0" r="0" b="0"/>
                <wp:docPr id="1384" name="Рисунок 1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0E9B8A7" w14:textId="5DF7EE71" w:rsidR="00202717" w:rsidRDefault="00202717" w:rsidP="00202717">
      <w:pPr>
        <w:pStyle w:val="3"/>
      </w:pPr>
      <w:sdt>
        <w:sdtPr>
          <w:id w:val="131228685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УКВ Передатчик</w:t>
      </w:r>
    </w:p>
    <w:sdt>
      <w:sdtPr>
        <w:id w:val="878286599"/>
        <w:showingPlcHdr/>
        <w:picture/>
      </w:sdtPr>
      <w:sdtContent>
        <w:p w14:paraId="0B8344BD" w14:textId="69992385" w:rsidR="00202717" w:rsidRDefault="00202717" w:rsidP="00202717">
          <w:r>
            <w:rPr>
              <w:noProof/>
            </w:rPr>
            <w:drawing>
              <wp:inline distT="0" distB="0" distL="0" distR="0" wp14:anchorId="4E37B60C" wp14:editId="73E21542">
                <wp:extent cx="1905000" cy="1905000"/>
                <wp:effectExtent l="0" t="0" r="0" b="0"/>
                <wp:docPr id="1386" name="Рисунок 1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6855436"/>
        <w:showingPlcHdr/>
        <w:picture/>
      </w:sdtPr>
      <w:sdtContent>
        <w:p w14:paraId="32F4A658" w14:textId="29E0722B" w:rsidR="00202717" w:rsidRDefault="00202717" w:rsidP="00202717">
          <w:r>
            <w:rPr>
              <w:noProof/>
            </w:rPr>
            <w:drawing>
              <wp:inline distT="0" distB="0" distL="0" distR="0" wp14:anchorId="452F8305" wp14:editId="7F1F872C">
                <wp:extent cx="1905000" cy="1905000"/>
                <wp:effectExtent l="0" t="0" r="0" b="0"/>
                <wp:docPr id="1387" name="Рисунок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874619188"/>
        <w:showingPlcHdr/>
        <w:picture/>
      </w:sdtPr>
      <w:sdtContent>
        <w:p w14:paraId="2288A2BB" w14:textId="5D1E1008" w:rsidR="00202717" w:rsidRDefault="00202717" w:rsidP="00202717">
          <w:r>
            <w:rPr>
              <w:noProof/>
            </w:rPr>
            <w:drawing>
              <wp:inline distT="0" distB="0" distL="0" distR="0" wp14:anchorId="1893557C" wp14:editId="609A52CB">
                <wp:extent cx="1905000" cy="1905000"/>
                <wp:effectExtent l="0" t="0" r="0" b="0"/>
                <wp:docPr id="1388" name="Рисунок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559ECDA" w14:textId="28180ACE" w:rsidR="00202717" w:rsidRDefault="00202717" w:rsidP="00202717">
      <w:pPr>
        <w:pStyle w:val="2"/>
      </w:pPr>
      <w:r>
        <w:t>Полунатурные испытания</w:t>
      </w:r>
    </w:p>
    <w:p w14:paraId="26D06377" w14:textId="77777777" w:rsidR="009A6D6A" w:rsidRDefault="009A6D6A" w:rsidP="009A6D6A">
      <w:sdt>
        <w:sdtPr>
          <w:id w:val="5413122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 w:rsidR="00202717">
        <w:t>Раскручивание корпуса аппарата из неподвижного положения влево (по ходу</w:t>
      </w:r>
      <w:r w:rsidR="00202717">
        <w:t xml:space="preserve"> </w:t>
      </w:r>
      <w:r w:rsidR="00202717">
        <w:t>часовой стрелки) и</w:t>
      </w:r>
      <w:r>
        <w:t xml:space="preserve"> </w:t>
      </w:r>
      <w:r w:rsidR="00202717">
        <w:t>вращение с постоянной угловой скоростью (не менее 10</w:t>
      </w:r>
      <w:r>
        <w:t xml:space="preserve"> </w:t>
      </w:r>
      <w:r w:rsidR="00202717">
        <w:t>град/сек)</w:t>
      </w:r>
    </w:p>
    <w:p w14:paraId="3D63440C" w14:textId="78605A1A" w:rsidR="00202717" w:rsidRDefault="009A6D6A" w:rsidP="009A6D6A">
      <w:sdt>
        <w:sdtPr>
          <w:id w:val="56229053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Раскручивание корпуса аппарата из неподвижного положения вправо (против</w:t>
      </w:r>
      <w:r>
        <w:t xml:space="preserve"> </w:t>
      </w:r>
      <w:r>
        <w:t>хода часовой стрелки) и</w:t>
      </w:r>
      <w:r>
        <w:t xml:space="preserve"> </w:t>
      </w:r>
      <w:r>
        <w:t>вращение с постоянной угловой скоростью (не менее 10</w:t>
      </w:r>
      <w:r>
        <w:t xml:space="preserve"> </w:t>
      </w:r>
      <w:r>
        <w:t>град/сек)</w:t>
      </w:r>
    </w:p>
    <w:p w14:paraId="236D84B1" w14:textId="232EB663" w:rsidR="009A6D6A" w:rsidRDefault="009A6D6A" w:rsidP="009A6D6A">
      <w:sdt>
        <w:sdtPr>
          <w:id w:val="-141592906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Работу дополнительных систем связи для передачи сообщений (30%</w:t>
      </w:r>
      <w:r>
        <w:t xml:space="preserve"> </w:t>
      </w:r>
      <w:r>
        <w:t>изменений КЗ) по УКВ- каналу на</w:t>
      </w:r>
      <w:r>
        <w:t xml:space="preserve"> </w:t>
      </w:r>
      <w:r>
        <w:t>отдельную приемную станцию экспертов</w:t>
      </w:r>
    </w:p>
    <w:p w14:paraId="5217C7F6" w14:textId="1C897C24" w:rsidR="009A6D6A" w:rsidRDefault="009A6D6A" w:rsidP="009A6D6A">
      <w:sdt>
        <w:sdtPr>
          <w:id w:val="-11860783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Стабилизация спутника и заданные значения времени и точности удержания</w:t>
      </w:r>
      <w:r>
        <w:t xml:space="preserve"> </w:t>
      </w:r>
      <w:r>
        <w:t>корпуса аппарата (10</w:t>
      </w:r>
      <w:r>
        <w:t xml:space="preserve"> </w:t>
      </w:r>
      <w:r>
        <w:t>секунд). Получение контрольных снимков с камеры (не менее</w:t>
      </w:r>
      <w:r>
        <w:t xml:space="preserve"> </w:t>
      </w:r>
      <w:r>
        <w:t>3 шт)</w:t>
      </w:r>
      <w:r>
        <w:cr/>
      </w:r>
      <w:sdt>
        <w:sdtPr>
          <w:id w:val="1220012980"/>
          <w:showingPlcHdr/>
          <w:picture/>
        </w:sdtPr>
        <w:sdtContent>
          <w:r>
            <w:rPr>
              <w:noProof/>
            </w:rPr>
            <w:drawing>
              <wp:inline distT="0" distB="0" distL="0" distR="0" wp14:anchorId="6B50EFF0" wp14:editId="7F583AB9">
                <wp:extent cx="1905000" cy="1905000"/>
                <wp:effectExtent l="0" t="0" r="0" b="0"/>
                <wp:docPr id="1390" name="Рисунок 1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397397763"/>
          <w:showingPlcHdr/>
          <w:picture/>
        </w:sdtPr>
        <w:sdtContent>
          <w:r>
            <w:rPr>
              <w:noProof/>
            </w:rPr>
            <w:drawing>
              <wp:inline distT="0" distB="0" distL="0" distR="0" wp14:anchorId="2898BD8D" wp14:editId="3CAA0F74">
                <wp:extent cx="1905000" cy="1905000"/>
                <wp:effectExtent l="0" t="0" r="0" b="0"/>
                <wp:docPr id="1391" name="Рисунок 1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1647250369"/>
          <w:showingPlcHdr/>
          <w:picture/>
        </w:sdtPr>
        <w:sdtContent>
          <w:r>
            <w:rPr>
              <w:noProof/>
            </w:rPr>
            <w:drawing>
              <wp:inline distT="0" distB="0" distL="0" distR="0" wp14:anchorId="39BDACEF" wp14:editId="60D52C70">
                <wp:extent cx="1905000" cy="1905000"/>
                <wp:effectExtent l="0" t="0" r="0" b="0"/>
                <wp:docPr id="1392" name="Рисунок 1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616C3DBA" w14:textId="471E595A" w:rsidR="009A6D6A" w:rsidRDefault="009A6D6A" w:rsidP="009A6D6A">
      <w:sdt>
        <w:sdtPr>
          <w:id w:val="-5848807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Выполняют ориентацию спутника по магнитометру на подвесе с помощью</w:t>
      </w:r>
      <w:r>
        <w:t xml:space="preserve"> </w:t>
      </w:r>
      <w:r>
        <w:t>имитатора магнитного поля</w:t>
      </w:r>
      <w:r>
        <w:t xml:space="preserve"> </w:t>
      </w:r>
      <w:r>
        <w:t>Земли по нескольким углам, зафиксированным в</w:t>
      </w:r>
      <w:r>
        <w:t xml:space="preserve"> </w:t>
      </w:r>
      <w:r>
        <w:t>приложении 30% изменения КЗ. Получение</w:t>
      </w:r>
      <w:r>
        <w:t xml:space="preserve"> </w:t>
      </w:r>
      <w:r>
        <w:t>контрольных снимков с камеры (не</w:t>
      </w:r>
      <w:r>
        <w:t xml:space="preserve"> </w:t>
      </w:r>
      <w:r>
        <w:t>менее 3 шт). Изменение угла производят поворотом имитатора</w:t>
      </w:r>
      <w:r>
        <w:t xml:space="preserve"> </w:t>
      </w:r>
      <w:r>
        <w:t>магнитного поля,</w:t>
      </w:r>
      <w:r>
        <w:t xml:space="preserve"> </w:t>
      </w:r>
      <w:r>
        <w:t>камера ориентирована согласно КЗ.</w:t>
      </w:r>
    </w:p>
    <w:p w14:paraId="7256A709" w14:textId="0E54315A" w:rsidR="009A6D6A" w:rsidRDefault="009A6D6A" w:rsidP="009A6D6A">
      <w:sdt>
        <w:sdtPr>
          <w:id w:val="-1676717921"/>
          <w:showingPlcHdr/>
          <w:picture/>
        </w:sdtPr>
        <w:sdtContent>
          <w:r>
            <w:rPr>
              <w:noProof/>
            </w:rPr>
            <w:drawing>
              <wp:inline distT="0" distB="0" distL="0" distR="0" wp14:anchorId="676D997A" wp14:editId="2C4091D6">
                <wp:extent cx="1905000" cy="1905000"/>
                <wp:effectExtent l="0" t="0" r="0" b="0"/>
                <wp:docPr id="1393" name="Рисунок 1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-1615207988"/>
          <w:showingPlcHdr/>
          <w:picture/>
        </w:sdtPr>
        <w:sdtContent>
          <w:r>
            <w:rPr>
              <w:noProof/>
            </w:rPr>
            <w:drawing>
              <wp:inline distT="0" distB="0" distL="0" distR="0" wp14:anchorId="41269E13" wp14:editId="1E62173D">
                <wp:extent cx="1905000" cy="1905000"/>
                <wp:effectExtent l="0" t="0" r="0" b="0"/>
                <wp:docPr id="1394" name="Рисунок 1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988444954"/>
          <w:showingPlcHdr/>
          <w:picture/>
        </w:sdtPr>
        <w:sdtContent>
          <w:r>
            <w:rPr>
              <w:noProof/>
            </w:rPr>
            <w:drawing>
              <wp:inline distT="0" distB="0" distL="0" distR="0" wp14:anchorId="44C4CA23" wp14:editId="7D07C0F6">
                <wp:extent cx="1905000" cy="1905000"/>
                <wp:effectExtent l="0" t="0" r="0" b="0"/>
                <wp:docPr id="1395" name="Рисунок 1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4EF60410" w14:textId="0111467F" w:rsidR="00212B4B" w:rsidRDefault="00212B4B" w:rsidP="00212B4B">
      <w:sdt>
        <w:sdtPr>
          <w:id w:val="-165282694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Включают прожектор и контролируют правильность реакции системы</w:t>
      </w:r>
      <w:r>
        <w:t xml:space="preserve"> </w:t>
      </w:r>
      <w:r>
        <w:t xml:space="preserve">управления ориентацией </w:t>
      </w:r>
      <w:r>
        <w:t xml:space="preserve"> </w:t>
      </w:r>
      <w:r>
        <w:t>солнечных панелей на источник освещения, камера</w:t>
      </w:r>
      <w:r>
        <w:t xml:space="preserve"> </w:t>
      </w:r>
      <w:r>
        <w:t>ориентирована согласно КЗ</w:t>
      </w:r>
    </w:p>
    <w:p w14:paraId="0ECA26C5" w14:textId="109BACB6" w:rsidR="00212B4B" w:rsidRDefault="00212B4B" w:rsidP="00212B4B">
      <w:sdt>
        <w:sdtPr>
          <w:id w:val="88330392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Работу систем раскрытия и управления мехустройств, установленных на</w:t>
      </w:r>
      <w:r>
        <w:t xml:space="preserve"> </w:t>
      </w:r>
      <w:r>
        <w:t>МКА (возможно совмещение</w:t>
      </w:r>
      <w:r>
        <w:t xml:space="preserve"> </w:t>
      </w:r>
      <w:r>
        <w:t>при проверке полной циклограммы)</w:t>
      </w:r>
    </w:p>
    <w:p w14:paraId="3F3D89C0" w14:textId="138C6E03" w:rsidR="00212B4B" w:rsidRDefault="00212B4B" w:rsidP="00212B4B">
      <w:sdt>
        <w:sdtPr>
          <w:id w:val="932549806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 w:rsidRPr="00212B4B">
        <w:t>Качество изображения, полученного с камеры: ориентация, четкость</w:t>
      </w:r>
    </w:p>
    <w:p w14:paraId="0D6516F3" w14:textId="1706BCD8" w:rsidR="00212B4B" w:rsidRDefault="00212B4B" w:rsidP="00212B4B">
      <w:sdt>
        <w:sdtPr>
          <w:id w:val="-202555170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t xml:space="preserve"> </w:t>
      </w:r>
      <w:r>
        <w:t>Работу бортовой системы управления по циклограмме:</w:t>
      </w:r>
      <w:r>
        <w:t xml:space="preserve"> </w:t>
      </w:r>
      <w:r>
        <w:t>УСПОКОЕНИЕ – СТАБИЛИЗАЦИЯ – РАСКРЫТИЕ</w:t>
      </w:r>
      <w:r>
        <w:t xml:space="preserve"> </w:t>
      </w:r>
      <w:r>
        <w:t>МЕХ.УСТРОЙСТВ</w:t>
      </w:r>
      <w:r>
        <w:t xml:space="preserve"> </w:t>
      </w:r>
      <w:r>
        <w:t>(СИСТЕМА РАСКРЫТИЯ И УПРАВЛЕНИЕ ПОВОРОТОМ БС) – ОРИЕНТАЦИЯ</w:t>
      </w:r>
      <w:r>
        <w:t xml:space="preserve"> </w:t>
      </w:r>
      <w:r>
        <w:t>(МАГНИТНАЯ, СОЛНЕЧНАЯ) – РАБОТА ПОЛЕЗНОЙ НАГРУЗКИ</w:t>
      </w:r>
    </w:p>
    <w:p w14:paraId="78876AFB" w14:textId="35119A89" w:rsidR="00212B4B" w:rsidRDefault="00212B4B" w:rsidP="00212B4B">
      <w:pPr>
        <w:pStyle w:val="1"/>
      </w:pPr>
      <w:r>
        <w:t>Бережливое производство. Соблюдение ТБ и ОТ. Организация</w:t>
      </w:r>
      <w:r>
        <w:t xml:space="preserve"> </w:t>
      </w:r>
      <w:r>
        <w:t>рабочего места</w:t>
      </w:r>
    </w:p>
    <w:p w14:paraId="7F625361" w14:textId="2008D183" w:rsidR="00212B4B" w:rsidRDefault="00D45759" w:rsidP="00D45759">
      <w:r>
        <w:t>Любой документ име</w:t>
      </w:r>
      <w:r>
        <w:t xml:space="preserve">ет </w:t>
      </w:r>
      <w:r>
        <w:t>название, авторов, дату создания, версию, оглавление, нумерацию страниц.</w:t>
      </w:r>
    </w:p>
    <w:p w14:paraId="0D5A5C25" w14:textId="647777B6" w:rsidR="00D45759" w:rsidRDefault="00D45759" w:rsidP="00D45759">
      <w:r>
        <w:t xml:space="preserve">В процесс </w:t>
      </w:r>
      <w:r>
        <w:t xml:space="preserve">выполнения работы </w:t>
      </w:r>
      <w:r>
        <w:t xml:space="preserve">были успешно интегрированы </w:t>
      </w:r>
      <w:r>
        <w:t>принцип</w:t>
      </w:r>
      <w:r>
        <w:t xml:space="preserve">ы </w:t>
      </w:r>
      <w:r>
        <w:t>бережливого производства, т.е. вовлечение участников в процесс оптимизации</w:t>
      </w:r>
      <w:r>
        <w:t xml:space="preserve"> </w:t>
      </w:r>
      <w:r>
        <w:t>рабочего пространства с целью минимизации затрат и максимальной ориентации</w:t>
      </w:r>
      <w:r>
        <w:t xml:space="preserve"> </w:t>
      </w:r>
      <w:r>
        <w:t>на результат</w:t>
      </w:r>
      <w:r>
        <w:t>.</w:t>
      </w:r>
    </w:p>
    <w:p w14:paraId="56385A6E" w14:textId="218C59EF" w:rsidR="00D45759" w:rsidRDefault="00D45759" w:rsidP="00D45759">
      <w:r>
        <w:lastRenderedPageBreak/>
        <w:t xml:space="preserve">Была осуществлена </w:t>
      </w:r>
      <w:r>
        <w:t>планировка рабочего места, то есть</w:t>
      </w:r>
      <w:r>
        <w:t xml:space="preserve"> </w:t>
      </w:r>
      <w:r>
        <w:t>рациональное пространственное размещение всех элементов оборудования,</w:t>
      </w:r>
      <w:r>
        <w:t xml:space="preserve"> </w:t>
      </w:r>
      <w:r>
        <w:t>технологической и организационной оснастки, инвентаря, которые</w:t>
      </w:r>
      <w:r>
        <w:t xml:space="preserve"> </w:t>
      </w:r>
      <w:r>
        <w:t>обеспечивают</w:t>
      </w:r>
      <w:r>
        <w:t xml:space="preserve"> </w:t>
      </w:r>
      <w:r>
        <w:t>экономное использование материала, ресурсов, безопасности труда.</w:t>
      </w:r>
    </w:p>
    <w:p w14:paraId="2062E1FE" w14:textId="26598193" w:rsidR="00D45759" w:rsidRPr="00212B4B" w:rsidRDefault="00D45759" w:rsidP="00D45759">
      <w:r>
        <w:t xml:space="preserve">В ходе работ была соблюдена культура производства и техника безопасности. Работы проводились в средствах индивидуальной защиты согласно ОТ и ТБ, </w:t>
      </w:r>
      <w:r w:rsidR="00D5401C">
        <w:t>и</w:t>
      </w:r>
      <w:r>
        <w:t xml:space="preserve">нфраструктурного листа </w:t>
      </w:r>
      <w:r w:rsidR="00D5401C">
        <w:t>и КЗ.</w:t>
      </w:r>
    </w:p>
    <w:sectPr w:rsidR="00D45759" w:rsidRPr="00212B4B" w:rsidSect="00D22AA2">
      <w:footerReference w:type="default" r:id="rId95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7AFCE6" w14:textId="77777777" w:rsidR="004B2413" w:rsidRDefault="004B2413" w:rsidP="00624D02">
      <w:pPr>
        <w:spacing w:after="0" w:line="240" w:lineRule="auto"/>
      </w:pPr>
      <w:r>
        <w:separator/>
      </w:r>
    </w:p>
  </w:endnote>
  <w:endnote w:type="continuationSeparator" w:id="0">
    <w:p w14:paraId="034C1430" w14:textId="77777777" w:rsidR="004B2413" w:rsidRDefault="004B2413" w:rsidP="00624D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Yu Mincho Demibold">
    <w:panose1 w:val="02020600000000000000"/>
    <w:charset w:val="80"/>
    <w:family w:val="roman"/>
    <w:pitch w:val="variable"/>
    <w:sig w:usb0="800002E7" w:usb1="2AC7FCFF" w:usb2="00000012" w:usb3="00000000" w:csb0="0002009F" w:csb1="00000000"/>
  </w:font>
  <w:font w:name="Yu Gothic UI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Yu Gothic UI Semilight"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861673" w14:textId="1469A940" w:rsidR="00624D02" w:rsidRDefault="004B2413">
    <w:pPr>
      <w:pStyle w:val="a8"/>
    </w:pPr>
    <w:sdt>
      <w:sdtPr>
        <w:alias w:val="Название"/>
        <w:tag w:val=""/>
        <w:id w:val="-150219310"/>
        <w:placeholder>
          <w:docPart w:val="EDB26C9D5DC54FAEB8995CC8956640B1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5664EB">
          <w:t>Отчет о выполнении конкурсного задания</w:t>
        </w:r>
      </w:sdtContent>
    </w:sdt>
    <w:r w:rsidR="00D86058">
      <w:tab/>
      <w:t xml:space="preserve"> </w:t>
    </w:r>
    <w:r w:rsidR="00F3080A">
      <w:t>к</w:t>
    </w:r>
    <w:r w:rsidR="005664EB" w:rsidRPr="005664EB">
      <w:t xml:space="preserve">оманды №5 </w:t>
    </w:r>
    <w:r w:rsidR="00542A45">
      <w:ptab w:relativeTo="margin" w:alignment="right" w:leader="none"/>
    </w:r>
    <w:r w:rsidR="00542A45">
      <w:t xml:space="preserve">Страница </w:t>
    </w:r>
    <w:r w:rsidR="00542A45">
      <w:rPr>
        <w:b/>
        <w:bCs/>
      </w:rPr>
      <w:fldChar w:fldCharType="begin"/>
    </w:r>
    <w:r w:rsidR="00542A45">
      <w:rPr>
        <w:b/>
        <w:bCs/>
      </w:rPr>
      <w:instrText>PAGE  \* Arabic  \* MERGEFORMAT</w:instrText>
    </w:r>
    <w:r w:rsidR="00542A45">
      <w:rPr>
        <w:b/>
        <w:bCs/>
      </w:rPr>
      <w:fldChar w:fldCharType="separate"/>
    </w:r>
    <w:r w:rsidR="00542A45">
      <w:rPr>
        <w:b/>
        <w:bCs/>
      </w:rPr>
      <w:t>1</w:t>
    </w:r>
    <w:r w:rsidR="00542A45">
      <w:rPr>
        <w:b/>
        <w:bCs/>
      </w:rPr>
      <w:fldChar w:fldCharType="end"/>
    </w:r>
    <w:r w:rsidR="00542A45">
      <w:t xml:space="preserve"> из </w:t>
    </w:r>
    <w:r w:rsidR="00542A45">
      <w:rPr>
        <w:b/>
        <w:bCs/>
      </w:rPr>
      <w:fldChar w:fldCharType="begin"/>
    </w:r>
    <w:r w:rsidR="00542A45">
      <w:rPr>
        <w:b/>
        <w:bCs/>
      </w:rPr>
      <w:instrText>NUMPAGES  \* Arabic  \* MERGEFORMAT</w:instrText>
    </w:r>
    <w:r w:rsidR="00542A45">
      <w:rPr>
        <w:b/>
        <w:bCs/>
      </w:rPr>
      <w:fldChar w:fldCharType="separate"/>
    </w:r>
    <w:r w:rsidR="00542A45">
      <w:rPr>
        <w:b/>
        <w:bCs/>
      </w:rPr>
      <w:t>2</w:t>
    </w:r>
    <w:r w:rsidR="00542A45"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9B5A03" w14:textId="77777777" w:rsidR="004B2413" w:rsidRDefault="004B2413" w:rsidP="00624D02">
      <w:pPr>
        <w:spacing w:after="0" w:line="240" w:lineRule="auto"/>
      </w:pPr>
      <w:r>
        <w:separator/>
      </w:r>
    </w:p>
  </w:footnote>
  <w:footnote w:type="continuationSeparator" w:id="0">
    <w:p w14:paraId="4651724C" w14:textId="77777777" w:rsidR="004B2413" w:rsidRDefault="004B2413" w:rsidP="00624D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5C4B79"/>
    <w:multiLevelType w:val="hybridMultilevel"/>
    <w:tmpl w:val="5880B5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800B7D"/>
    <w:multiLevelType w:val="hybridMultilevel"/>
    <w:tmpl w:val="BC64D4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A00B6F"/>
    <w:multiLevelType w:val="hybridMultilevel"/>
    <w:tmpl w:val="C5C804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E37F77"/>
    <w:multiLevelType w:val="hybridMultilevel"/>
    <w:tmpl w:val="AEA227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EE1B91"/>
    <w:multiLevelType w:val="hybridMultilevel"/>
    <w:tmpl w:val="84AAF1F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41EF315D"/>
    <w:multiLevelType w:val="hybridMultilevel"/>
    <w:tmpl w:val="40649292"/>
    <w:lvl w:ilvl="0" w:tplc="70FC057A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HAnsi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0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2AA2"/>
    <w:rsid w:val="00005F3B"/>
    <w:rsid w:val="00024C5E"/>
    <w:rsid w:val="00073697"/>
    <w:rsid w:val="000A7D28"/>
    <w:rsid w:val="000C38DA"/>
    <w:rsid w:val="000C431F"/>
    <w:rsid w:val="000D43A1"/>
    <w:rsid w:val="000F2B33"/>
    <w:rsid w:val="000F3264"/>
    <w:rsid w:val="00116860"/>
    <w:rsid w:val="001463AB"/>
    <w:rsid w:val="001538F2"/>
    <w:rsid w:val="0018067B"/>
    <w:rsid w:val="001B1D3D"/>
    <w:rsid w:val="001E7A83"/>
    <w:rsid w:val="0020269C"/>
    <w:rsid w:val="00202717"/>
    <w:rsid w:val="00212B4B"/>
    <w:rsid w:val="00230023"/>
    <w:rsid w:val="00236134"/>
    <w:rsid w:val="003077BD"/>
    <w:rsid w:val="003651D5"/>
    <w:rsid w:val="003E52B0"/>
    <w:rsid w:val="003F0603"/>
    <w:rsid w:val="00420E11"/>
    <w:rsid w:val="004227F1"/>
    <w:rsid w:val="0044129A"/>
    <w:rsid w:val="004A746E"/>
    <w:rsid w:val="004B2413"/>
    <w:rsid w:val="004B3F5F"/>
    <w:rsid w:val="00542A45"/>
    <w:rsid w:val="0055787D"/>
    <w:rsid w:val="0056008F"/>
    <w:rsid w:val="005664EB"/>
    <w:rsid w:val="00585D52"/>
    <w:rsid w:val="00595E2B"/>
    <w:rsid w:val="005B78E6"/>
    <w:rsid w:val="005C4D71"/>
    <w:rsid w:val="005F5E6F"/>
    <w:rsid w:val="00624D02"/>
    <w:rsid w:val="00652010"/>
    <w:rsid w:val="006C2267"/>
    <w:rsid w:val="00700FA2"/>
    <w:rsid w:val="00706B7B"/>
    <w:rsid w:val="007536B2"/>
    <w:rsid w:val="0078161C"/>
    <w:rsid w:val="007A3936"/>
    <w:rsid w:val="007B2504"/>
    <w:rsid w:val="007C0672"/>
    <w:rsid w:val="00811F61"/>
    <w:rsid w:val="008264AC"/>
    <w:rsid w:val="00841FAB"/>
    <w:rsid w:val="008524F7"/>
    <w:rsid w:val="00855600"/>
    <w:rsid w:val="008A23B1"/>
    <w:rsid w:val="008F3D47"/>
    <w:rsid w:val="00902A9F"/>
    <w:rsid w:val="009244E3"/>
    <w:rsid w:val="00965783"/>
    <w:rsid w:val="00976268"/>
    <w:rsid w:val="00996784"/>
    <w:rsid w:val="009A6D6A"/>
    <w:rsid w:val="009F4174"/>
    <w:rsid w:val="00A1014C"/>
    <w:rsid w:val="00A31347"/>
    <w:rsid w:val="00A43F71"/>
    <w:rsid w:val="00A8059C"/>
    <w:rsid w:val="00A81F85"/>
    <w:rsid w:val="00A97852"/>
    <w:rsid w:val="00B3375A"/>
    <w:rsid w:val="00B45727"/>
    <w:rsid w:val="00B874CF"/>
    <w:rsid w:val="00BB5403"/>
    <w:rsid w:val="00BC3ECF"/>
    <w:rsid w:val="00BD02C2"/>
    <w:rsid w:val="00BD5C92"/>
    <w:rsid w:val="00BE3B96"/>
    <w:rsid w:val="00C008FD"/>
    <w:rsid w:val="00C50EE2"/>
    <w:rsid w:val="00C570EC"/>
    <w:rsid w:val="00C7406C"/>
    <w:rsid w:val="00C77BA6"/>
    <w:rsid w:val="00C857B1"/>
    <w:rsid w:val="00CD2512"/>
    <w:rsid w:val="00CF7A32"/>
    <w:rsid w:val="00D22AA2"/>
    <w:rsid w:val="00D41C1C"/>
    <w:rsid w:val="00D45759"/>
    <w:rsid w:val="00D5401C"/>
    <w:rsid w:val="00D86058"/>
    <w:rsid w:val="00DA5913"/>
    <w:rsid w:val="00E0756A"/>
    <w:rsid w:val="00E201BF"/>
    <w:rsid w:val="00E361B9"/>
    <w:rsid w:val="00E45348"/>
    <w:rsid w:val="00E766D5"/>
    <w:rsid w:val="00E849CE"/>
    <w:rsid w:val="00F03D18"/>
    <w:rsid w:val="00F15A76"/>
    <w:rsid w:val="00F211C3"/>
    <w:rsid w:val="00F3080A"/>
    <w:rsid w:val="00F7086B"/>
    <w:rsid w:val="00F718CC"/>
    <w:rsid w:val="00FC4092"/>
    <w:rsid w:val="00FF6D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52FFD03"/>
  <w15:chartTrackingRefBased/>
  <w15:docId w15:val="{21854183-26C7-43A9-A01B-CE9A9BD561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ru-RU" w:eastAsia="ja-JP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5727"/>
    <w:pPr>
      <w:spacing w:before="120"/>
    </w:pPr>
  </w:style>
  <w:style w:type="paragraph" w:styleId="1">
    <w:name w:val="heading 1"/>
    <w:basedOn w:val="a"/>
    <w:next w:val="a"/>
    <w:link w:val="10"/>
    <w:uiPriority w:val="9"/>
    <w:qFormat/>
    <w:rsid w:val="00CD2512"/>
    <w:pPr>
      <w:keepNext/>
      <w:keepLines/>
      <w:pBdr>
        <w:bottom w:val="single" w:sz="4" w:space="1" w:color="000000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000000" w:themeColor="accent1" w:themeShade="BF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DA5913"/>
    <w:pPr>
      <w:keepNext/>
      <w:keepLines/>
      <w:pBdr>
        <w:top w:val="single" w:sz="4" w:space="1" w:color="auto"/>
      </w:pBdr>
      <w:spacing w:before="160" w:line="240" w:lineRule="auto"/>
      <w:contextualSpacing/>
      <w:outlineLvl w:val="1"/>
    </w:pPr>
    <w:rPr>
      <w:rFonts w:asciiTheme="majorHAnsi" w:eastAsiaTheme="majorEastAsia" w:hAnsiTheme="majorHAnsi" w:cstheme="majorBidi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0756A"/>
    <w:pPr>
      <w:keepNext/>
      <w:keepLines/>
      <w:spacing w:before="80" w:line="240" w:lineRule="auto"/>
      <w:contextualSpacing/>
      <w:outlineLvl w:val="2"/>
    </w:pPr>
    <w:rPr>
      <w:rFonts w:asciiTheme="majorHAnsi" w:eastAsiaTheme="majorEastAsia" w:hAnsiTheme="majorHAnsi" w:cstheme="majorBidi"/>
      <w:sz w:val="28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97852"/>
    <w:pPr>
      <w:keepNext/>
      <w:keepLines/>
      <w:spacing w:before="80" w:after="0"/>
      <w:outlineLvl w:val="3"/>
    </w:pPr>
    <w:rPr>
      <w:rFonts w:eastAsiaTheme="majorEastAsia" w:cstheme="majorBidi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D2512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D2512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D2512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D2512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D2512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CD2512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D22AA2"/>
  </w:style>
  <w:style w:type="character" w:styleId="a5">
    <w:name w:val="Placeholder Text"/>
    <w:basedOn w:val="a0"/>
    <w:uiPriority w:val="99"/>
    <w:semiHidden/>
    <w:rsid w:val="00624D02"/>
    <w:rPr>
      <w:color w:val="808080"/>
    </w:rPr>
  </w:style>
  <w:style w:type="paragraph" w:styleId="a6">
    <w:name w:val="header"/>
    <w:basedOn w:val="a"/>
    <w:link w:val="a7"/>
    <w:uiPriority w:val="99"/>
    <w:unhideWhenUsed/>
    <w:rsid w:val="00624D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24D02"/>
  </w:style>
  <w:style w:type="paragraph" w:styleId="a8">
    <w:name w:val="footer"/>
    <w:basedOn w:val="a"/>
    <w:link w:val="a9"/>
    <w:uiPriority w:val="99"/>
    <w:unhideWhenUsed/>
    <w:rsid w:val="00236134"/>
    <w:pPr>
      <w:pBdr>
        <w:top w:val="single" w:sz="4" w:space="1" w:color="auto"/>
      </w:pBd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36134"/>
  </w:style>
  <w:style w:type="character" w:customStyle="1" w:styleId="10">
    <w:name w:val="Заголовок 1 Знак"/>
    <w:basedOn w:val="a0"/>
    <w:link w:val="1"/>
    <w:uiPriority w:val="9"/>
    <w:rsid w:val="00CD2512"/>
    <w:rPr>
      <w:rFonts w:asciiTheme="majorHAnsi" w:eastAsiaTheme="majorEastAsia" w:hAnsiTheme="majorHAnsi" w:cstheme="majorBidi"/>
      <w:color w:val="000000" w:themeColor="accent1" w:themeShade="BF"/>
      <w:sz w:val="36"/>
      <w:szCs w:val="36"/>
    </w:rPr>
  </w:style>
  <w:style w:type="paragraph" w:styleId="aa">
    <w:name w:val="TOC Heading"/>
    <w:basedOn w:val="1"/>
    <w:next w:val="a"/>
    <w:uiPriority w:val="39"/>
    <w:unhideWhenUsed/>
    <w:qFormat/>
    <w:rsid w:val="00CD2512"/>
    <w:pPr>
      <w:outlineLvl w:val="9"/>
    </w:pPr>
  </w:style>
  <w:style w:type="character" w:customStyle="1" w:styleId="20">
    <w:name w:val="Заголовок 2 Знак"/>
    <w:basedOn w:val="a0"/>
    <w:link w:val="2"/>
    <w:uiPriority w:val="9"/>
    <w:rsid w:val="00DA5913"/>
    <w:rPr>
      <w:rFonts w:asciiTheme="majorHAnsi" w:eastAsiaTheme="majorEastAsia" w:hAnsiTheme="majorHAnsi" w:cstheme="majorBidi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E0756A"/>
    <w:rPr>
      <w:rFonts w:asciiTheme="majorHAnsi" w:eastAsiaTheme="majorEastAsia" w:hAnsiTheme="majorHAnsi" w:cstheme="majorBidi"/>
      <w:sz w:val="28"/>
      <w:szCs w:val="26"/>
    </w:rPr>
  </w:style>
  <w:style w:type="character" w:customStyle="1" w:styleId="40">
    <w:name w:val="Заголовок 4 Знак"/>
    <w:basedOn w:val="a0"/>
    <w:link w:val="4"/>
    <w:uiPriority w:val="9"/>
    <w:rsid w:val="00A97852"/>
    <w:rPr>
      <w:rFonts w:eastAsiaTheme="majorEastAsia" w:cstheme="majorBidi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CD2512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CD2512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CD2512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CD2512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90">
    <w:name w:val="Заголовок 9 Знак"/>
    <w:basedOn w:val="a0"/>
    <w:link w:val="9"/>
    <w:uiPriority w:val="9"/>
    <w:semiHidden/>
    <w:rsid w:val="00CD2512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ab">
    <w:name w:val="caption"/>
    <w:basedOn w:val="a"/>
    <w:next w:val="a"/>
    <w:uiPriority w:val="35"/>
    <w:semiHidden/>
    <w:unhideWhenUsed/>
    <w:qFormat/>
    <w:rsid w:val="00CD2512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ac">
    <w:name w:val="Title"/>
    <w:basedOn w:val="a"/>
    <w:next w:val="a"/>
    <w:link w:val="ad"/>
    <w:uiPriority w:val="10"/>
    <w:qFormat/>
    <w:rsid w:val="00CD2512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accent1" w:themeShade="BF"/>
      <w:spacing w:val="-7"/>
      <w:sz w:val="80"/>
      <w:szCs w:val="80"/>
    </w:rPr>
  </w:style>
  <w:style w:type="character" w:customStyle="1" w:styleId="ad">
    <w:name w:val="Заголовок Знак"/>
    <w:basedOn w:val="a0"/>
    <w:link w:val="ac"/>
    <w:uiPriority w:val="10"/>
    <w:rsid w:val="00CD2512"/>
    <w:rPr>
      <w:rFonts w:asciiTheme="majorHAnsi" w:eastAsiaTheme="majorEastAsia" w:hAnsiTheme="majorHAnsi" w:cstheme="majorBidi"/>
      <w:color w:val="000000" w:themeColor="accent1" w:themeShade="BF"/>
      <w:spacing w:val="-7"/>
      <w:sz w:val="80"/>
      <w:szCs w:val="80"/>
    </w:rPr>
  </w:style>
  <w:style w:type="paragraph" w:styleId="ae">
    <w:name w:val="Subtitle"/>
    <w:basedOn w:val="a"/>
    <w:next w:val="a"/>
    <w:link w:val="af"/>
    <w:uiPriority w:val="11"/>
    <w:qFormat/>
    <w:rsid w:val="00CD2512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af">
    <w:name w:val="Подзаголовок Знак"/>
    <w:basedOn w:val="a0"/>
    <w:link w:val="ae"/>
    <w:uiPriority w:val="11"/>
    <w:rsid w:val="00CD2512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af0">
    <w:name w:val="Strong"/>
    <w:basedOn w:val="a0"/>
    <w:uiPriority w:val="22"/>
    <w:qFormat/>
    <w:rsid w:val="00CD2512"/>
    <w:rPr>
      <w:b/>
      <w:bCs/>
    </w:rPr>
  </w:style>
  <w:style w:type="character" w:styleId="af1">
    <w:name w:val="Emphasis"/>
    <w:basedOn w:val="a0"/>
    <w:uiPriority w:val="20"/>
    <w:qFormat/>
    <w:rsid w:val="00CD2512"/>
    <w:rPr>
      <w:i/>
      <w:iCs/>
    </w:rPr>
  </w:style>
  <w:style w:type="paragraph" w:styleId="21">
    <w:name w:val="Quote"/>
    <w:basedOn w:val="a"/>
    <w:next w:val="a"/>
    <w:link w:val="22"/>
    <w:uiPriority w:val="29"/>
    <w:qFormat/>
    <w:rsid w:val="00CD2512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CD2512"/>
    <w:rPr>
      <w:i/>
      <w:iCs/>
    </w:rPr>
  </w:style>
  <w:style w:type="paragraph" w:styleId="af2">
    <w:name w:val="Intense Quote"/>
    <w:basedOn w:val="a"/>
    <w:next w:val="a"/>
    <w:link w:val="af3"/>
    <w:uiPriority w:val="30"/>
    <w:qFormat/>
    <w:rsid w:val="00CD2512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000000" w:themeColor="accent1"/>
      <w:sz w:val="28"/>
      <w:szCs w:val="28"/>
    </w:rPr>
  </w:style>
  <w:style w:type="character" w:customStyle="1" w:styleId="af3">
    <w:name w:val="Выделенная цитата Знак"/>
    <w:basedOn w:val="a0"/>
    <w:link w:val="af2"/>
    <w:uiPriority w:val="30"/>
    <w:rsid w:val="00CD2512"/>
    <w:rPr>
      <w:rFonts w:asciiTheme="majorHAnsi" w:eastAsiaTheme="majorEastAsia" w:hAnsiTheme="majorHAnsi" w:cstheme="majorBidi"/>
      <w:color w:val="000000" w:themeColor="accent1"/>
      <w:sz w:val="28"/>
      <w:szCs w:val="28"/>
    </w:rPr>
  </w:style>
  <w:style w:type="character" w:styleId="af4">
    <w:name w:val="Subtle Emphasis"/>
    <w:basedOn w:val="a0"/>
    <w:uiPriority w:val="19"/>
    <w:qFormat/>
    <w:rsid w:val="00CD2512"/>
    <w:rPr>
      <w:i/>
      <w:iCs/>
      <w:color w:val="595959" w:themeColor="text1" w:themeTint="A6"/>
    </w:rPr>
  </w:style>
  <w:style w:type="character" w:styleId="af5">
    <w:name w:val="Intense Emphasis"/>
    <w:basedOn w:val="a0"/>
    <w:uiPriority w:val="21"/>
    <w:qFormat/>
    <w:rsid w:val="00CD2512"/>
    <w:rPr>
      <w:b/>
      <w:bCs/>
      <w:i/>
      <w:iCs/>
    </w:rPr>
  </w:style>
  <w:style w:type="character" w:styleId="af6">
    <w:name w:val="Subtle Reference"/>
    <w:basedOn w:val="a0"/>
    <w:uiPriority w:val="31"/>
    <w:qFormat/>
    <w:rsid w:val="00CD2512"/>
    <w:rPr>
      <w:smallCaps/>
      <w:color w:val="404040" w:themeColor="text1" w:themeTint="BF"/>
    </w:rPr>
  </w:style>
  <w:style w:type="character" w:styleId="af7">
    <w:name w:val="Intense Reference"/>
    <w:basedOn w:val="a0"/>
    <w:uiPriority w:val="32"/>
    <w:qFormat/>
    <w:rsid w:val="00CD2512"/>
    <w:rPr>
      <w:b/>
      <w:bCs/>
      <w:smallCaps/>
      <w:u w:val="single"/>
    </w:rPr>
  </w:style>
  <w:style w:type="character" w:styleId="af8">
    <w:name w:val="Book Title"/>
    <w:basedOn w:val="a0"/>
    <w:uiPriority w:val="33"/>
    <w:qFormat/>
    <w:rsid w:val="00CD2512"/>
    <w:rPr>
      <w:b/>
      <w:bCs/>
      <w:smallCaps/>
    </w:rPr>
  </w:style>
  <w:style w:type="paragraph" w:styleId="11">
    <w:name w:val="toc 1"/>
    <w:basedOn w:val="a"/>
    <w:next w:val="a"/>
    <w:autoRedefine/>
    <w:uiPriority w:val="39"/>
    <w:unhideWhenUsed/>
    <w:rsid w:val="00CD2512"/>
    <w:pPr>
      <w:spacing w:after="100"/>
    </w:pPr>
  </w:style>
  <w:style w:type="character" w:styleId="af9">
    <w:name w:val="Hyperlink"/>
    <w:basedOn w:val="a0"/>
    <w:uiPriority w:val="99"/>
    <w:unhideWhenUsed/>
    <w:rsid w:val="00CD2512"/>
    <w:rPr>
      <w:color w:val="000000" w:themeColor="hyperlink"/>
      <w:u w:val="single"/>
    </w:rPr>
  </w:style>
  <w:style w:type="table" w:styleId="afa">
    <w:name w:val="Table Grid"/>
    <w:basedOn w:val="a1"/>
    <w:uiPriority w:val="39"/>
    <w:rsid w:val="00F708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b">
    <w:name w:val="Grid Table Light"/>
    <w:basedOn w:val="a1"/>
    <w:uiPriority w:val="40"/>
    <w:rsid w:val="006C226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fc">
    <w:name w:val="List Paragraph"/>
    <w:basedOn w:val="a"/>
    <w:uiPriority w:val="34"/>
    <w:qFormat/>
    <w:rsid w:val="00D41C1C"/>
    <w:pPr>
      <w:ind w:left="720"/>
      <w:contextualSpacing/>
    </w:pPr>
  </w:style>
  <w:style w:type="paragraph" w:styleId="23">
    <w:name w:val="toc 2"/>
    <w:basedOn w:val="a"/>
    <w:next w:val="a"/>
    <w:autoRedefine/>
    <w:uiPriority w:val="39"/>
    <w:unhideWhenUsed/>
    <w:rsid w:val="00D41C1C"/>
    <w:pPr>
      <w:spacing w:after="100"/>
      <w:ind w:left="210"/>
    </w:pPr>
  </w:style>
  <w:style w:type="table" w:styleId="12">
    <w:name w:val="Plain Table 1"/>
    <w:basedOn w:val="a1"/>
    <w:uiPriority w:val="41"/>
    <w:rsid w:val="00073697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afd">
    <w:name w:val="Таблица"/>
    <w:basedOn w:val="a"/>
    <w:qFormat/>
    <w:rsid w:val="00965783"/>
    <w:pPr>
      <w:spacing w:before="0" w:after="0" w:line="240" w:lineRule="auto"/>
    </w:pPr>
    <w:rPr>
      <w:rFonts w:asciiTheme="majorHAnsi" w:hAnsiTheme="majorHAnsi" w:cstheme="minorHAnsi"/>
      <w:bCs/>
    </w:rPr>
  </w:style>
  <w:style w:type="paragraph" w:styleId="31">
    <w:name w:val="toc 3"/>
    <w:basedOn w:val="a"/>
    <w:next w:val="a"/>
    <w:autoRedefine/>
    <w:uiPriority w:val="39"/>
    <w:unhideWhenUsed/>
    <w:rsid w:val="00965783"/>
    <w:pPr>
      <w:spacing w:before="0" w:after="100" w:line="276" w:lineRule="auto"/>
      <w:ind w:left="420"/>
    </w:pPr>
  </w:style>
  <w:style w:type="table" w:customStyle="1" w:styleId="TableGrid">
    <w:name w:val="TableGrid"/>
    <w:rsid w:val="0078161C"/>
    <w:pPr>
      <w:spacing w:after="0" w:line="240" w:lineRule="auto"/>
    </w:pPr>
    <w:rPr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81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91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8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3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15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98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5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01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421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24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46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3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846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64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8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9.png"/><Relationship Id="rId42" Type="http://schemas.openxmlformats.org/officeDocument/2006/relationships/package" Target="embeddings/Microsoft_Excel_Worksheet.xlsx"/><Relationship Id="rId47" Type="http://schemas.openxmlformats.org/officeDocument/2006/relationships/image" Target="media/image31.png"/><Relationship Id="rId63" Type="http://schemas.microsoft.com/office/2007/relationships/hdphoto" Target="media/hdphoto7.wdp"/><Relationship Id="rId68" Type="http://schemas.openxmlformats.org/officeDocument/2006/relationships/image" Target="media/image42.png"/><Relationship Id="rId84" Type="http://schemas.microsoft.com/office/2007/relationships/diagramDrawing" Target="diagrams/drawing1.xml"/><Relationship Id="rId89" Type="http://schemas.microsoft.com/office/2007/relationships/diagramDrawing" Target="diagrams/drawing2.xml"/><Relationship Id="rId16" Type="http://schemas.openxmlformats.org/officeDocument/2006/relationships/oleObject" Target="file:///C:\Users\&#1040;&#1083;&#1077;&#1082;&#1089;&#1072;&#1085;&#1076;&#1088;\Downloads\&#1054;&#1090;&#1095;&#1077;&#1090;\&#1058;&#1072;&#1073;&#1083;&#1080;&#1094;&#1072;%20&#1084;&#1072;&#1089;&#1089;.xlsx" TargetMode="External"/><Relationship Id="rId11" Type="http://schemas.openxmlformats.org/officeDocument/2006/relationships/image" Target="media/image2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53" Type="http://schemas.openxmlformats.org/officeDocument/2006/relationships/image" Target="media/image34.png"/><Relationship Id="rId58" Type="http://schemas.openxmlformats.org/officeDocument/2006/relationships/image" Target="media/image37.png"/><Relationship Id="rId74" Type="http://schemas.openxmlformats.org/officeDocument/2006/relationships/image" Target="media/image46.emf"/><Relationship Id="rId79" Type="http://schemas.openxmlformats.org/officeDocument/2006/relationships/oleObject" Target="file:///E:\Project_7\&#1069;&#1083;&#1077;&#1082;&#1090;&#1088;&#1080;&#1095;&#1077;&#1089;&#1082;&#1072;&#1103;%20&#1080;%20&#1073;&#1083;&#1086;&#1082;-&#1089;&#1093;&#1077;&#1084;&#1072;.vsdx" TargetMode="External"/><Relationship Id="rId5" Type="http://schemas.openxmlformats.org/officeDocument/2006/relationships/settings" Target="settings.xml"/><Relationship Id="rId90" Type="http://schemas.openxmlformats.org/officeDocument/2006/relationships/diagramData" Target="diagrams/data3.xml"/><Relationship Id="rId95" Type="http://schemas.openxmlformats.org/officeDocument/2006/relationships/footer" Target="footer1.xml"/><Relationship Id="rId22" Type="http://schemas.openxmlformats.org/officeDocument/2006/relationships/image" Target="media/image10.png"/><Relationship Id="rId27" Type="http://schemas.openxmlformats.org/officeDocument/2006/relationships/image" Target="media/image14.emf"/><Relationship Id="rId43" Type="http://schemas.openxmlformats.org/officeDocument/2006/relationships/image" Target="media/image28.emf"/><Relationship Id="rId48" Type="http://schemas.openxmlformats.org/officeDocument/2006/relationships/hyperlink" Target="file:///E:\Project_7\&#1058;&#1077;&#1093;&#1082;&#1072;&#1088;&#1090;&#1072;.docx" TargetMode="External"/><Relationship Id="rId64" Type="http://schemas.openxmlformats.org/officeDocument/2006/relationships/image" Target="media/image40.png"/><Relationship Id="rId69" Type="http://schemas.microsoft.com/office/2007/relationships/hdphoto" Target="media/hdphoto10.wdp"/><Relationship Id="rId80" Type="http://schemas.openxmlformats.org/officeDocument/2006/relationships/diagramData" Target="diagrams/data1.xml"/><Relationship Id="rId85" Type="http://schemas.openxmlformats.org/officeDocument/2006/relationships/diagramData" Target="diagrams/data2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0.png"/><Relationship Id="rId59" Type="http://schemas.microsoft.com/office/2007/relationships/hdphoto" Target="media/hdphoto5.wdp"/><Relationship Id="rId67" Type="http://schemas.microsoft.com/office/2007/relationships/hdphoto" Target="media/hdphoto9.wdp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27.emf"/><Relationship Id="rId54" Type="http://schemas.openxmlformats.org/officeDocument/2006/relationships/image" Target="media/image35.png"/><Relationship Id="rId62" Type="http://schemas.openxmlformats.org/officeDocument/2006/relationships/image" Target="media/image39.png"/><Relationship Id="rId70" Type="http://schemas.openxmlformats.org/officeDocument/2006/relationships/image" Target="media/image43.png"/><Relationship Id="rId75" Type="http://schemas.openxmlformats.org/officeDocument/2006/relationships/oleObject" Target="file:///C:\Users\&#1040;&#1083;&#1077;&#1082;&#1089;&#1072;&#1085;&#1076;&#1088;\Downloads\&#1054;&#1090;&#1095;&#1077;&#1090;\&#1058;&#1072;&#1073;&#1083;&#1080;&#1094;&#1072;%20&#1096;&#1083;&#1077;&#1081;&#1092;&#1086;&#1074;.xlsx" TargetMode="External"/><Relationship Id="rId83" Type="http://schemas.openxmlformats.org/officeDocument/2006/relationships/diagramColors" Target="diagrams/colors1.xml"/><Relationship Id="rId88" Type="http://schemas.openxmlformats.org/officeDocument/2006/relationships/diagramColors" Target="diagrams/colors2.xml"/><Relationship Id="rId91" Type="http://schemas.openxmlformats.org/officeDocument/2006/relationships/diagramLayout" Target="diagrams/layout3.xml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oleObject" Target="file:///C:\Users\&#1040;&#1083;&#1077;&#1082;&#1089;&#1072;&#1085;&#1076;&#1088;\Downloads\&#1054;&#1090;&#1095;&#1077;&#1090;\&#1058;&#1072;&#1073;&#1083;&#1080;&#1094;&#1072;%20&#1088;&#1072;&#1076;&#1080;&#1086;&#1101;&#1083;&#1077;&#1084;&#1077;&#1085;&#1090;&#1086;&#1074;.xlsx" TargetMode="External"/><Relationship Id="rId36" Type="http://schemas.openxmlformats.org/officeDocument/2006/relationships/image" Target="media/image22.png"/><Relationship Id="rId49" Type="http://schemas.openxmlformats.org/officeDocument/2006/relationships/image" Target="media/image32.png"/><Relationship Id="rId57" Type="http://schemas.microsoft.com/office/2007/relationships/hdphoto" Target="media/hdphoto4.wdp"/><Relationship Id="rId10" Type="http://schemas.openxmlformats.org/officeDocument/2006/relationships/oleObject" Target="file:///C:\Users\&#1040;&#1083;&#1077;&#1082;&#1089;&#1072;&#1085;&#1076;&#1088;\Downloads\&#1054;&#1090;&#1095;&#1077;&#1090;\&#1043;&#1083;&#1086;&#1089;&#1089;&#1072;&#1088;&#1080;&#1081;.docx" TargetMode="External"/><Relationship Id="rId31" Type="http://schemas.openxmlformats.org/officeDocument/2006/relationships/image" Target="media/image17.png"/><Relationship Id="rId44" Type="http://schemas.openxmlformats.org/officeDocument/2006/relationships/oleObject" Target="file:///C:\Users\&#1040;&#1083;&#1077;&#1082;&#1089;&#1072;&#1085;&#1076;&#1088;\Downloads\&#1054;&#1090;&#1095;&#1077;&#1090;\&#1058;&#1072;&#1073;&#1083;&#1080;&#1094;&#1072;%20&#1096;&#1083;&#1077;&#1081;&#1092;&#1086;&#1074;.xlsx" TargetMode="External"/><Relationship Id="rId52" Type="http://schemas.microsoft.com/office/2007/relationships/hdphoto" Target="media/hdphoto2.wdp"/><Relationship Id="rId60" Type="http://schemas.openxmlformats.org/officeDocument/2006/relationships/image" Target="media/image38.png"/><Relationship Id="rId65" Type="http://schemas.microsoft.com/office/2007/relationships/hdphoto" Target="media/hdphoto8.wdp"/><Relationship Id="rId73" Type="http://schemas.openxmlformats.org/officeDocument/2006/relationships/image" Target="media/image45.png"/><Relationship Id="rId78" Type="http://schemas.openxmlformats.org/officeDocument/2006/relationships/image" Target="media/image48.emf"/><Relationship Id="rId81" Type="http://schemas.openxmlformats.org/officeDocument/2006/relationships/diagramLayout" Target="diagrams/layout1.xml"/><Relationship Id="rId86" Type="http://schemas.openxmlformats.org/officeDocument/2006/relationships/diagramLayout" Target="diagrams/layout2.xml"/><Relationship Id="rId94" Type="http://schemas.microsoft.com/office/2007/relationships/diagramDrawing" Target="diagrams/drawing3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oleObject" Target="file:///C:\Users\&#1040;&#1083;&#1077;&#1082;&#1089;&#1072;&#1085;&#1076;&#1088;\Downloads\&#1054;&#1090;&#1095;&#1077;&#1090;\&#1057;&#1090;&#1088;&#1091;&#1082;&#1090;&#1091;&#1088;&#1085;&#1072;&#1103;%20&#1089;&#1093;&#1077;&#1084;&#1072;%20&#1084;&#1077;&#1078;&#1073;&#1083;&#1086;&#1095;&#1085;&#1086;&#1075;&#1086;%20&#1089;&#1086;&#1077;&#1076;&#1080;&#1085;&#1077;&#1085;&#1080;&#1103;.vsdx" TargetMode="External"/><Relationship Id="rId39" Type="http://schemas.openxmlformats.org/officeDocument/2006/relationships/image" Target="media/image25.png"/><Relationship Id="rId34" Type="http://schemas.openxmlformats.org/officeDocument/2006/relationships/image" Target="media/image20.png"/><Relationship Id="rId50" Type="http://schemas.microsoft.com/office/2007/relationships/hdphoto" Target="media/hdphoto1.wdp"/><Relationship Id="rId55" Type="http://schemas.microsoft.com/office/2007/relationships/hdphoto" Target="media/hdphoto3.wdp"/><Relationship Id="rId76" Type="http://schemas.openxmlformats.org/officeDocument/2006/relationships/image" Target="media/image47.emf"/><Relationship Id="rId97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71" Type="http://schemas.microsoft.com/office/2007/relationships/hdphoto" Target="media/hdphoto11.wdp"/><Relationship Id="rId92" Type="http://schemas.openxmlformats.org/officeDocument/2006/relationships/diagramQuickStyle" Target="diagrams/quickStyle3.xml"/><Relationship Id="rId2" Type="http://schemas.openxmlformats.org/officeDocument/2006/relationships/customXml" Target="../customXml/item2.xml"/><Relationship Id="rId29" Type="http://schemas.openxmlformats.org/officeDocument/2006/relationships/image" Target="media/image15.png"/><Relationship Id="rId24" Type="http://schemas.openxmlformats.org/officeDocument/2006/relationships/oleObject" Target="file:///C:\Users\&#1040;&#1083;&#1077;&#1082;&#1089;&#1072;&#1085;&#1076;&#1088;\Downloads\&#1054;&#1090;&#1095;&#1077;&#1090;\&#1056;&#1072;&#1089;&#1087;&#1080;&#1085;&#1086;&#1074;&#1082;&#1072;%20&#1072;&#1088;&#1076;&#1091;&#1080;&#1085;&#1086;.xlsx" TargetMode="External"/><Relationship Id="rId40" Type="http://schemas.openxmlformats.org/officeDocument/2006/relationships/image" Target="media/image26.png"/><Relationship Id="rId45" Type="http://schemas.openxmlformats.org/officeDocument/2006/relationships/image" Target="media/image29.png"/><Relationship Id="rId66" Type="http://schemas.openxmlformats.org/officeDocument/2006/relationships/image" Target="media/image41.png"/><Relationship Id="rId87" Type="http://schemas.openxmlformats.org/officeDocument/2006/relationships/diagramQuickStyle" Target="diagrams/quickStyle2.xml"/><Relationship Id="rId61" Type="http://schemas.microsoft.com/office/2007/relationships/hdphoto" Target="media/hdphoto6.wdp"/><Relationship Id="rId82" Type="http://schemas.openxmlformats.org/officeDocument/2006/relationships/diagramQuickStyle" Target="diagrams/quickStyle1.xml"/><Relationship Id="rId19" Type="http://schemas.openxmlformats.org/officeDocument/2006/relationships/image" Target="media/image8.emf"/><Relationship Id="rId14" Type="http://schemas.openxmlformats.org/officeDocument/2006/relationships/image" Target="media/image5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56" Type="http://schemas.openxmlformats.org/officeDocument/2006/relationships/image" Target="media/image36.png"/><Relationship Id="rId77" Type="http://schemas.openxmlformats.org/officeDocument/2006/relationships/oleObject" Target="file:///C:\Users\&#1040;&#1083;&#1077;&#1082;&#1089;&#1072;&#1085;&#1076;&#1088;\Downloads\&#1054;&#1090;&#1095;&#1077;&#1090;\&#1056;&#1072;&#1089;&#1087;&#1080;&#1085;&#1086;&#1074;&#1082;&#1072;%20&#1072;&#1088;&#1076;&#1091;&#1080;&#1085;&#1086;.xlsx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72" Type="http://schemas.openxmlformats.org/officeDocument/2006/relationships/image" Target="media/image44.jpg"/><Relationship Id="rId93" Type="http://schemas.openxmlformats.org/officeDocument/2006/relationships/diagramColors" Target="diagrams/colors3.xml"/><Relationship Id="rId98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ABF0EE1-3221-42E0-9A6A-40DEF3A7C780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2ED8A6F-C1C4-4FB9-B522-991EBED9F184}">
      <dgm:prSet phldrT="[Текст]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1</a:t>
          </a:r>
          <a:endParaRPr lang="ru-RU">
            <a:ln>
              <a:noFill/>
            </a:ln>
            <a:solidFill>
              <a:sysClr val="windowText" lastClr="000000"/>
            </a:solidFill>
          </a:endParaRPr>
        </a:p>
      </dgm:t>
    </dgm:pt>
    <dgm:pt modelId="{C8DD1B32-764F-4636-B6FA-D06FC3B4D5B8}" type="parTrans" cxnId="{C9E11051-25F0-452B-924D-BC7824BE3044}">
      <dgm:prSet/>
      <dgm:spPr/>
      <dgm:t>
        <a:bodyPr/>
        <a:lstStyle/>
        <a:p>
          <a:endParaRPr lang="ru-RU"/>
        </a:p>
      </dgm:t>
    </dgm:pt>
    <dgm:pt modelId="{4819310A-CBFE-4A18-9D21-1790E3E6A647}" type="sibTrans" cxnId="{C9E11051-25F0-452B-924D-BC7824BE3044}">
      <dgm:prSet/>
      <dgm:spPr/>
      <dgm:t>
        <a:bodyPr/>
        <a:lstStyle/>
        <a:p>
          <a:endParaRPr lang="ru-RU"/>
        </a:p>
      </dgm:t>
    </dgm:pt>
    <dgm:pt modelId="{0CF2C938-4903-4A14-9FE6-D3D04D9ABDF0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5D1C5EE0-483B-44CF-878D-B7A298AAEC1C}" type="parTrans" cxnId="{11A89ECB-832F-4709-8A7D-C7F9BA143EE1}">
      <dgm:prSet/>
      <dgm:spPr/>
      <dgm:t>
        <a:bodyPr/>
        <a:lstStyle/>
        <a:p>
          <a:endParaRPr lang="ru-RU"/>
        </a:p>
      </dgm:t>
    </dgm:pt>
    <dgm:pt modelId="{43177D3F-EF93-4949-B9C1-0FFE6C07681A}" type="sibTrans" cxnId="{11A89ECB-832F-4709-8A7D-C7F9BA143EE1}">
      <dgm:prSet/>
      <dgm:spPr/>
      <dgm:t>
        <a:bodyPr/>
        <a:lstStyle/>
        <a:p>
          <a:endParaRPr lang="ru-RU"/>
        </a:p>
      </dgm:t>
    </dgm:pt>
    <dgm:pt modelId="{D28B8E63-EE60-42E1-9429-EA8339D9EFE7}">
      <dgm:prSet/>
      <dgm:spPr/>
      <dgm:t>
        <a:bodyPr/>
        <a:lstStyle/>
        <a:p>
          <a:r>
            <a:rPr lang="ru-RU"/>
            <a:t>Сборщик 1: Прикрепить на крепёжные места к деталям «стена» уголки по системе «болт шайба шайба гайка»</a:t>
          </a:r>
        </a:p>
      </dgm:t>
    </dgm:pt>
    <dgm:pt modelId="{2AB57E70-052B-47DE-8C4B-BC6E7A672341}" type="parTrans" cxnId="{482A2DA0-E9AB-4C13-AFD8-4389B5EC43D3}">
      <dgm:prSet/>
      <dgm:spPr/>
      <dgm:t>
        <a:bodyPr/>
        <a:lstStyle/>
        <a:p>
          <a:endParaRPr lang="ru-RU"/>
        </a:p>
      </dgm:t>
    </dgm:pt>
    <dgm:pt modelId="{422976E7-82B7-40CB-8CAB-30A63482B3B0}" type="sibTrans" cxnId="{482A2DA0-E9AB-4C13-AFD8-4389B5EC43D3}">
      <dgm:prSet/>
      <dgm:spPr/>
      <dgm:t>
        <a:bodyPr/>
        <a:lstStyle/>
        <a:p>
          <a:endParaRPr lang="ru-RU"/>
        </a:p>
      </dgm:t>
    </dgm:pt>
    <dgm:pt modelId="{7BBCCD18-33D2-4962-A811-BE2283AE318C}">
      <dgm:prSet/>
      <dgm:spPr/>
      <dgm:t>
        <a:bodyPr/>
        <a:lstStyle/>
        <a:p>
          <a:r>
            <a:rPr lang="ru-RU"/>
            <a:t>Сборщик 2: Прикрепить на крепёжные места к детали «палуба» уголки по системе «болт шайба шайба гайка»</a:t>
          </a:r>
        </a:p>
      </dgm:t>
    </dgm:pt>
    <dgm:pt modelId="{60CB68F8-E96C-4479-86FD-131E1987591A}" type="parTrans" cxnId="{BC72803D-BEB0-4277-98F6-A06EDCC71C9C}">
      <dgm:prSet/>
      <dgm:spPr/>
      <dgm:t>
        <a:bodyPr/>
        <a:lstStyle/>
        <a:p>
          <a:endParaRPr lang="ru-RU"/>
        </a:p>
      </dgm:t>
    </dgm:pt>
    <dgm:pt modelId="{4752B539-AFDA-48BE-81A2-E792F308916D}" type="sibTrans" cxnId="{BC72803D-BEB0-4277-98F6-A06EDCC71C9C}">
      <dgm:prSet/>
      <dgm:spPr/>
      <dgm:t>
        <a:bodyPr/>
        <a:lstStyle/>
        <a:p>
          <a:endParaRPr lang="ru-RU"/>
        </a:p>
      </dgm:t>
    </dgm:pt>
    <dgm:pt modelId="{D750F2FC-9E9E-4F6D-BC2B-2F206359BCC4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265AAF6E-AAE5-4700-9D28-8D53F03D1B46}" type="parTrans" cxnId="{F08EAE69-8DF0-4B0E-950C-61F58F1412B4}">
      <dgm:prSet/>
      <dgm:spPr/>
      <dgm:t>
        <a:bodyPr/>
        <a:lstStyle/>
        <a:p>
          <a:endParaRPr lang="ru-RU"/>
        </a:p>
      </dgm:t>
    </dgm:pt>
    <dgm:pt modelId="{6972684F-2B10-43D1-BC2D-902F54D1FD2D}" type="sibTrans" cxnId="{F08EAE69-8DF0-4B0E-950C-61F58F1412B4}">
      <dgm:prSet/>
      <dgm:spPr/>
      <dgm:t>
        <a:bodyPr/>
        <a:lstStyle/>
        <a:p>
          <a:endParaRPr lang="ru-RU"/>
        </a:p>
      </dgm:t>
    </dgm:pt>
    <dgm:pt modelId="{22C4F387-1CC5-4816-B942-BE423FB7C525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2</a:t>
          </a:r>
        </a:p>
      </dgm:t>
    </dgm:pt>
    <dgm:pt modelId="{BDCA77DE-000A-40ED-B47F-19DAE136B41C}" type="parTrans" cxnId="{A56171A6-C62B-4DF8-8079-97D4B950B1A6}">
      <dgm:prSet/>
      <dgm:spPr/>
      <dgm:t>
        <a:bodyPr/>
        <a:lstStyle/>
        <a:p>
          <a:endParaRPr lang="ru-RU"/>
        </a:p>
      </dgm:t>
    </dgm:pt>
    <dgm:pt modelId="{5398E47D-F452-41C4-B218-7A4926476D03}" type="sibTrans" cxnId="{A56171A6-C62B-4DF8-8079-97D4B950B1A6}">
      <dgm:prSet/>
      <dgm:spPr/>
      <dgm:t>
        <a:bodyPr/>
        <a:lstStyle/>
        <a:p>
          <a:endParaRPr lang="ru-RU"/>
        </a:p>
      </dgm:t>
    </dgm:pt>
    <dgm:pt modelId="{CDCD9EB3-57B4-4BC5-A15A-89A6574E5D1B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9F29B85D-06B8-4694-A4F7-57B55EE3C627}" type="parTrans" cxnId="{1CD521B9-2CB6-4306-98A1-5489218AF103}">
      <dgm:prSet/>
      <dgm:spPr/>
      <dgm:t>
        <a:bodyPr/>
        <a:lstStyle/>
        <a:p>
          <a:endParaRPr lang="ru-RU"/>
        </a:p>
      </dgm:t>
    </dgm:pt>
    <dgm:pt modelId="{772DEC3C-1630-4EA8-99D4-BB5C0841EE7C}" type="sibTrans" cxnId="{1CD521B9-2CB6-4306-98A1-5489218AF103}">
      <dgm:prSet/>
      <dgm:spPr/>
      <dgm:t>
        <a:bodyPr/>
        <a:lstStyle/>
        <a:p>
          <a:endParaRPr lang="ru-RU"/>
        </a:p>
      </dgm:t>
    </dgm:pt>
    <dgm:pt modelId="{25351A2C-5DD7-437B-B78E-35ADC1D2D096}">
      <dgm:prSet/>
      <dgm:spPr/>
      <dgm:t>
        <a:bodyPr/>
        <a:lstStyle/>
        <a:p>
          <a:r>
            <a:rPr lang="ru-RU"/>
            <a:t>Сборщик 1: Прикрепить детали «стена» на крепёжные места к детали «пол с отверстием» по системе «болт шайба шайба гайка»</a:t>
          </a:r>
        </a:p>
      </dgm:t>
    </dgm:pt>
    <dgm:pt modelId="{6553CDEC-DA8D-4B57-900E-98E4371C0599}" type="parTrans" cxnId="{5478081A-36DC-45DE-824C-5EBE35902EA8}">
      <dgm:prSet/>
      <dgm:spPr/>
      <dgm:t>
        <a:bodyPr/>
        <a:lstStyle/>
        <a:p>
          <a:endParaRPr lang="ru-RU"/>
        </a:p>
      </dgm:t>
    </dgm:pt>
    <dgm:pt modelId="{E9BEC895-E299-4AF9-87A1-466A66FD551A}" type="sibTrans" cxnId="{5478081A-36DC-45DE-824C-5EBE35902EA8}">
      <dgm:prSet/>
      <dgm:spPr/>
      <dgm:t>
        <a:bodyPr/>
        <a:lstStyle/>
        <a:p>
          <a:endParaRPr lang="ru-RU"/>
        </a:p>
      </dgm:t>
    </dgm:pt>
    <dgm:pt modelId="{428D45D3-F99A-4157-83A2-756E2D9077EF}">
      <dgm:prSet/>
      <dgm:spPr/>
      <dgm:t>
        <a:bodyPr/>
        <a:lstStyle/>
        <a:p>
          <a:r>
            <a:rPr lang="ru-RU"/>
            <a:t>Сборщик 2: Прикрепить на крепёжные места к детали «пол» детали «стена» по системе «болт шайба шайба гайка»</a:t>
          </a:r>
        </a:p>
      </dgm:t>
    </dgm:pt>
    <dgm:pt modelId="{8AD5852D-14ED-434F-B381-9FD85F7DC485}" type="parTrans" cxnId="{13CDD972-1C55-47DB-A29F-912D1F5F8085}">
      <dgm:prSet/>
      <dgm:spPr/>
      <dgm:t>
        <a:bodyPr/>
        <a:lstStyle/>
        <a:p>
          <a:endParaRPr lang="ru-RU"/>
        </a:p>
      </dgm:t>
    </dgm:pt>
    <dgm:pt modelId="{AE9DFB0D-0F54-4BA3-84C5-1DC233107BDA}" type="sibTrans" cxnId="{13CDD972-1C55-47DB-A29F-912D1F5F8085}">
      <dgm:prSet/>
      <dgm:spPr/>
      <dgm:t>
        <a:bodyPr/>
        <a:lstStyle/>
        <a:p>
          <a:endParaRPr lang="ru-RU"/>
        </a:p>
      </dgm:t>
    </dgm:pt>
    <dgm:pt modelId="{C2CC51BB-F690-45FB-B4A4-2129A08D1408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7D55AC93-6965-4239-92B3-4DB5FEE53FCF}" type="parTrans" cxnId="{B9DDD14A-E8E2-43EF-9D9C-6A3CFB3751F1}">
      <dgm:prSet/>
      <dgm:spPr/>
      <dgm:t>
        <a:bodyPr/>
        <a:lstStyle/>
        <a:p>
          <a:endParaRPr lang="ru-RU"/>
        </a:p>
      </dgm:t>
    </dgm:pt>
    <dgm:pt modelId="{DACE7EA4-9845-488C-863D-225A54B02FC6}" type="sibTrans" cxnId="{B9DDD14A-E8E2-43EF-9D9C-6A3CFB3751F1}">
      <dgm:prSet/>
      <dgm:spPr/>
      <dgm:t>
        <a:bodyPr/>
        <a:lstStyle/>
        <a:p>
          <a:endParaRPr lang="ru-RU"/>
        </a:p>
      </dgm:t>
    </dgm:pt>
    <dgm:pt modelId="{C7ACE8B8-CAEA-4E9A-BCCD-15400C8B9EDE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3</a:t>
          </a:r>
        </a:p>
      </dgm:t>
    </dgm:pt>
    <dgm:pt modelId="{73AADA9A-9531-48D6-8B0C-00689C9132BC}" type="parTrans" cxnId="{5EDFBBA8-9CFF-4983-B370-516563D26F4A}">
      <dgm:prSet/>
      <dgm:spPr/>
      <dgm:t>
        <a:bodyPr/>
        <a:lstStyle/>
        <a:p>
          <a:endParaRPr lang="ru-RU"/>
        </a:p>
      </dgm:t>
    </dgm:pt>
    <dgm:pt modelId="{0432F813-985D-4CC1-AF39-0221D76E6CDF}" type="sibTrans" cxnId="{5EDFBBA8-9CFF-4983-B370-516563D26F4A}">
      <dgm:prSet/>
      <dgm:spPr/>
      <dgm:t>
        <a:bodyPr/>
        <a:lstStyle/>
        <a:p>
          <a:endParaRPr lang="ru-RU"/>
        </a:p>
      </dgm:t>
    </dgm:pt>
    <dgm:pt modelId="{60EB137A-9BE9-4A4B-A899-B8DBF460F611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49AE4665-DA25-4775-9AE4-704BB2C34A23}" type="parTrans" cxnId="{45BC0CC9-4A6D-4E45-AA86-921889840BC6}">
      <dgm:prSet/>
      <dgm:spPr/>
      <dgm:t>
        <a:bodyPr/>
        <a:lstStyle/>
        <a:p>
          <a:endParaRPr lang="ru-RU"/>
        </a:p>
      </dgm:t>
    </dgm:pt>
    <dgm:pt modelId="{B2AC9D92-BBCD-49CB-A0D8-AA72C40E2B0D}" type="sibTrans" cxnId="{45BC0CC9-4A6D-4E45-AA86-921889840BC6}">
      <dgm:prSet/>
      <dgm:spPr/>
      <dgm:t>
        <a:bodyPr/>
        <a:lstStyle/>
        <a:p>
          <a:endParaRPr lang="ru-RU"/>
        </a:p>
      </dgm:t>
    </dgm:pt>
    <dgm:pt modelId="{AAE5D312-71F9-4B0F-8785-49BE03255BA5}">
      <dgm:prSet/>
      <dgm:spPr/>
      <dgm:t>
        <a:bodyPr/>
        <a:lstStyle/>
        <a:p>
          <a:r>
            <a:rPr lang="ru-RU"/>
            <a:t>Сборщик 1: Прикрепить деталь «палуба» на крепёжные места на детали «стена» по системе «болт шайба шайба гайка»</a:t>
          </a:r>
        </a:p>
      </dgm:t>
    </dgm:pt>
    <dgm:pt modelId="{8FD9634F-AEF4-4FE5-B9F6-984240C07CD0}" type="parTrans" cxnId="{9B6A0D14-ABC7-4E33-BA50-E28C2A516F5C}">
      <dgm:prSet/>
      <dgm:spPr/>
      <dgm:t>
        <a:bodyPr/>
        <a:lstStyle/>
        <a:p>
          <a:endParaRPr lang="ru-RU"/>
        </a:p>
      </dgm:t>
    </dgm:pt>
    <dgm:pt modelId="{1A18F1EF-B806-4ED9-8D67-C57E6E38D40E}" type="sibTrans" cxnId="{9B6A0D14-ABC7-4E33-BA50-E28C2A516F5C}">
      <dgm:prSet/>
      <dgm:spPr/>
      <dgm:t>
        <a:bodyPr/>
        <a:lstStyle/>
        <a:p>
          <a:endParaRPr lang="ru-RU"/>
        </a:p>
      </dgm:t>
    </dgm:pt>
    <dgm:pt modelId="{8D5810AF-672A-42FF-ADC1-8FA3FB3B8B09}">
      <dgm:prSet/>
      <dgm:spPr/>
      <dgm:t>
        <a:bodyPr/>
        <a:lstStyle/>
        <a:p>
          <a:r>
            <a:rPr lang="ru-RU"/>
            <a:t>Сборщик 2: Прикрепить на деталь «палуба» модуль «Маховик» по системе «болт шайба шайба гайка»</a:t>
          </a:r>
        </a:p>
      </dgm:t>
    </dgm:pt>
    <dgm:pt modelId="{19E7B09C-DFCF-4A28-8833-2A5398A72FEA}" type="parTrans" cxnId="{61D2884D-3AFF-46DB-A288-1A2F3BA22A46}">
      <dgm:prSet/>
      <dgm:spPr/>
      <dgm:t>
        <a:bodyPr/>
        <a:lstStyle/>
        <a:p>
          <a:endParaRPr lang="ru-RU"/>
        </a:p>
      </dgm:t>
    </dgm:pt>
    <dgm:pt modelId="{FFCC54B4-D99C-4E87-8D9D-71097FD42018}" type="sibTrans" cxnId="{61D2884D-3AFF-46DB-A288-1A2F3BA22A46}">
      <dgm:prSet/>
      <dgm:spPr/>
      <dgm:t>
        <a:bodyPr/>
        <a:lstStyle/>
        <a:p>
          <a:endParaRPr lang="ru-RU"/>
        </a:p>
      </dgm:t>
    </dgm:pt>
    <dgm:pt modelId="{706F29A4-77C9-4AB6-ABBD-BAC1854C1AA7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EEF38AC9-D30B-45C9-8BD3-18622FD394EA}" type="parTrans" cxnId="{B3B2B265-8CC9-48E4-B9DB-FC51A208B001}">
      <dgm:prSet/>
      <dgm:spPr/>
      <dgm:t>
        <a:bodyPr/>
        <a:lstStyle/>
        <a:p>
          <a:endParaRPr lang="ru-RU"/>
        </a:p>
      </dgm:t>
    </dgm:pt>
    <dgm:pt modelId="{49447BEA-7875-453C-8C86-FE71ED84E2C5}" type="sibTrans" cxnId="{B3B2B265-8CC9-48E4-B9DB-FC51A208B001}">
      <dgm:prSet/>
      <dgm:spPr/>
      <dgm:t>
        <a:bodyPr/>
        <a:lstStyle/>
        <a:p>
          <a:endParaRPr lang="ru-RU"/>
        </a:p>
      </dgm:t>
    </dgm:pt>
    <dgm:pt modelId="{EDC2C834-89F7-44D5-BCE5-73EE49E66BB7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4</a:t>
          </a:r>
        </a:p>
      </dgm:t>
    </dgm:pt>
    <dgm:pt modelId="{BF2EDBE7-8953-46D0-BD46-44D090607ABD}" type="parTrans" cxnId="{47035244-C82B-42E2-8093-6037D7365D31}">
      <dgm:prSet/>
      <dgm:spPr/>
      <dgm:t>
        <a:bodyPr/>
        <a:lstStyle/>
        <a:p>
          <a:endParaRPr lang="ru-RU"/>
        </a:p>
      </dgm:t>
    </dgm:pt>
    <dgm:pt modelId="{27DA1EE6-DB93-4D57-913F-49D7C82DAA8E}" type="sibTrans" cxnId="{47035244-C82B-42E2-8093-6037D7365D31}">
      <dgm:prSet/>
      <dgm:spPr/>
      <dgm:t>
        <a:bodyPr/>
        <a:lstStyle/>
        <a:p>
          <a:endParaRPr lang="ru-RU"/>
        </a:p>
      </dgm:t>
    </dgm:pt>
    <dgm:pt modelId="{8C04186C-B45D-4A02-9BAA-785D38E1858A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B3785835-7B80-4716-81AC-CD2924CABB11}" type="parTrans" cxnId="{2D0F5CF2-A6A7-46EB-A329-0895CFE5914F}">
      <dgm:prSet/>
      <dgm:spPr/>
      <dgm:t>
        <a:bodyPr/>
        <a:lstStyle/>
        <a:p>
          <a:endParaRPr lang="ru-RU"/>
        </a:p>
      </dgm:t>
    </dgm:pt>
    <dgm:pt modelId="{1D24145E-42FA-4C2E-94D6-A0704E7CB804}" type="sibTrans" cxnId="{2D0F5CF2-A6A7-46EB-A329-0895CFE5914F}">
      <dgm:prSet/>
      <dgm:spPr/>
      <dgm:t>
        <a:bodyPr/>
        <a:lstStyle/>
        <a:p>
          <a:endParaRPr lang="ru-RU"/>
        </a:p>
      </dgm:t>
    </dgm:pt>
    <dgm:pt modelId="{4F5F0F41-EB11-49CD-A556-F5468A064A2F}">
      <dgm:prSet/>
      <dgm:spPr/>
      <dgm:t>
        <a:bodyPr/>
        <a:lstStyle/>
        <a:p>
          <a:r>
            <a:rPr lang="ru-RU"/>
            <a:t>Сборщик 1: Прикрепить модули «солнечная панель 4шт» по углам спутника по 45 градусов относительно осей с каждой стороны по системе «болт шайба шайба гайка»</a:t>
          </a:r>
        </a:p>
      </dgm:t>
    </dgm:pt>
    <dgm:pt modelId="{CDDC6339-8D9B-4231-97DF-80C67D76852F}" type="parTrans" cxnId="{EDF1E4D2-B560-466E-B0E3-7875E5001D34}">
      <dgm:prSet/>
      <dgm:spPr/>
      <dgm:t>
        <a:bodyPr/>
        <a:lstStyle/>
        <a:p>
          <a:endParaRPr lang="ru-RU"/>
        </a:p>
      </dgm:t>
    </dgm:pt>
    <dgm:pt modelId="{408E85B5-6DE5-4656-B582-6AFFA9327C67}" type="sibTrans" cxnId="{EDF1E4D2-B560-466E-B0E3-7875E5001D34}">
      <dgm:prSet/>
      <dgm:spPr/>
      <dgm:t>
        <a:bodyPr/>
        <a:lstStyle/>
        <a:p>
          <a:endParaRPr lang="ru-RU"/>
        </a:p>
      </dgm:t>
    </dgm:pt>
    <dgm:pt modelId="{B5345712-DC22-46BE-A070-E41D60445ABD}">
      <dgm:prSet/>
      <dgm:spPr/>
      <dgm:t>
        <a:bodyPr/>
        <a:lstStyle/>
        <a:p>
          <a:r>
            <a:rPr lang="ru-RU"/>
            <a:t>Сборщик 2: Прикрепить модули «Дус» «ВЧ передатчик» «Магнитометр» на «стена» по системе «болт шайба шайба гайка»</a:t>
          </a:r>
        </a:p>
      </dgm:t>
    </dgm:pt>
    <dgm:pt modelId="{A5018BF0-FCFD-43E6-A639-D70B400430D7}" type="parTrans" cxnId="{D3DFB3D4-1A21-43DA-9994-624C8CAB4999}">
      <dgm:prSet/>
      <dgm:spPr/>
      <dgm:t>
        <a:bodyPr/>
        <a:lstStyle/>
        <a:p>
          <a:endParaRPr lang="ru-RU"/>
        </a:p>
      </dgm:t>
    </dgm:pt>
    <dgm:pt modelId="{B1CDD5BC-3C8E-492C-943F-BF60DDF45B7E}" type="sibTrans" cxnId="{D3DFB3D4-1A21-43DA-9994-624C8CAB4999}">
      <dgm:prSet/>
      <dgm:spPr/>
      <dgm:t>
        <a:bodyPr/>
        <a:lstStyle/>
        <a:p>
          <a:endParaRPr lang="ru-RU"/>
        </a:p>
      </dgm:t>
    </dgm:pt>
    <dgm:pt modelId="{56016E6F-767E-437A-9D77-50626E56A387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6D6A84F9-DD58-49DB-84D8-63DFB4505EB1}" type="parTrans" cxnId="{20457DCD-610C-4428-AC36-D901D0F7DEF1}">
      <dgm:prSet/>
      <dgm:spPr/>
      <dgm:t>
        <a:bodyPr/>
        <a:lstStyle/>
        <a:p>
          <a:endParaRPr lang="ru-RU"/>
        </a:p>
      </dgm:t>
    </dgm:pt>
    <dgm:pt modelId="{1CD95659-26C6-4902-AD25-F2CCF629D7A1}" type="sibTrans" cxnId="{20457DCD-610C-4428-AC36-D901D0F7DEF1}">
      <dgm:prSet/>
      <dgm:spPr/>
      <dgm:t>
        <a:bodyPr/>
        <a:lstStyle/>
        <a:p>
          <a:endParaRPr lang="ru-RU"/>
        </a:p>
      </dgm:t>
    </dgm:pt>
    <dgm:pt modelId="{E1D86400-7CE6-4D84-BFD5-5BC6B1F0E3A6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5</a:t>
          </a:r>
        </a:p>
      </dgm:t>
    </dgm:pt>
    <dgm:pt modelId="{AB252C94-71AF-4219-9B1E-C593A43F02A5}" type="parTrans" cxnId="{72E94F35-2841-48B5-AE25-C7783DC9E95D}">
      <dgm:prSet/>
      <dgm:spPr/>
      <dgm:t>
        <a:bodyPr/>
        <a:lstStyle/>
        <a:p>
          <a:endParaRPr lang="ru-RU"/>
        </a:p>
      </dgm:t>
    </dgm:pt>
    <dgm:pt modelId="{9B78B2FD-1A58-43C6-9581-EA2E05E271CA}" type="sibTrans" cxnId="{72E94F35-2841-48B5-AE25-C7783DC9E95D}">
      <dgm:prSet/>
      <dgm:spPr/>
      <dgm:t>
        <a:bodyPr/>
        <a:lstStyle/>
        <a:p>
          <a:endParaRPr lang="ru-RU"/>
        </a:p>
      </dgm:t>
    </dgm:pt>
    <dgm:pt modelId="{B478B388-BB06-414E-BCCF-F0E862ACB7D5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55EF1587-E9B5-4BB7-830C-38806C4E5A3C}" type="parTrans" cxnId="{0059C1DF-77C1-44DE-A081-98CD76DF4804}">
      <dgm:prSet/>
      <dgm:spPr/>
      <dgm:t>
        <a:bodyPr/>
        <a:lstStyle/>
        <a:p>
          <a:endParaRPr lang="ru-RU"/>
        </a:p>
      </dgm:t>
    </dgm:pt>
    <dgm:pt modelId="{C8B711D6-5F0B-4214-ADB8-BA99D013A884}" type="sibTrans" cxnId="{0059C1DF-77C1-44DE-A081-98CD76DF4804}">
      <dgm:prSet/>
      <dgm:spPr/>
      <dgm:t>
        <a:bodyPr/>
        <a:lstStyle/>
        <a:p>
          <a:endParaRPr lang="ru-RU"/>
        </a:p>
      </dgm:t>
    </dgm:pt>
    <dgm:pt modelId="{474BF1E7-18B3-4761-9705-5BE050925F59}">
      <dgm:prSet/>
      <dgm:spPr/>
      <dgm:t>
        <a:bodyPr/>
        <a:lstStyle/>
        <a:p>
          <a:r>
            <a:rPr lang="ru-RU"/>
            <a:t>Сборщик 1: Прикрепить модули «Солнечная батарея» «Камера» «укв бортовой» по системе «болт шайба шайба гайка»</a:t>
          </a:r>
        </a:p>
      </dgm:t>
    </dgm:pt>
    <dgm:pt modelId="{6E8749E2-10DF-44FE-BEF3-27C2AB05BB0F}" type="parTrans" cxnId="{8666D6E9-C89D-40AF-A144-158E90CBAEE3}">
      <dgm:prSet/>
      <dgm:spPr/>
      <dgm:t>
        <a:bodyPr/>
        <a:lstStyle/>
        <a:p>
          <a:endParaRPr lang="ru-RU"/>
        </a:p>
      </dgm:t>
    </dgm:pt>
    <dgm:pt modelId="{BACB6F07-56B8-45F8-B366-964DDAFB27FE}" type="sibTrans" cxnId="{8666D6E9-C89D-40AF-A144-158E90CBAEE3}">
      <dgm:prSet/>
      <dgm:spPr/>
      <dgm:t>
        <a:bodyPr/>
        <a:lstStyle/>
        <a:p>
          <a:endParaRPr lang="ru-RU"/>
        </a:p>
      </dgm:t>
    </dgm:pt>
    <dgm:pt modelId="{7C6F47D2-6FE6-4AAE-8966-E90C809E00E1}">
      <dgm:prSet/>
      <dgm:spPr/>
      <dgm:t>
        <a:bodyPr/>
        <a:lstStyle/>
        <a:p>
          <a:r>
            <a:rPr lang="ru-RU"/>
            <a:t>Сборщик 2: Прикрепить модуль «Сэп» «Бку» по системе «болт шайба шайба гайка</a:t>
          </a:r>
        </a:p>
      </dgm:t>
    </dgm:pt>
    <dgm:pt modelId="{FD47BEA9-E024-40E2-8480-E831F4180A14}" type="parTrans" cxnId="{44EE7A37-336A-4D6C-835E-A511578B8039}">
      <dgm:prSet/>
      <dgm:spPr/>
      <dgm:t>
        <a:bodyPr/>
        <a:lstStyle/>
        <a:p>
          <a:endParaRPr lang="ru-RU"/>
        </a:p>
      </dgm:t>
    </dgm:pt>
    <dgm:pt modelId="{BD5A68BA-E72F-468B-B3D5-879D1AC598A1}" type="sibTrans" cxnId="{44EE7A37-336A-4D6C-835E-A511578B8039}">
      <dgm:prSet/>
      <dgm:spPr/>
      <dgm:t>
        <a:bodyPr/>
        <a:lstStyle/>
        <a:p>
          <a:endParaRPr lang="ru-RU"/>
        </a:p>
      </dgm:t>
    </dgm:pt>
    <dgm:pt modelId="{E1DA1A20-63E1-4514-BEF2-F3B43D4BBBB3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E9872CCC-4746-424F-B46E-5542E5E5EA83}" type="parTrans" cxnId="{6D4ACEB2-5083-4D90-A4E4-8D84E6267422}">
      <dgm:prSet/>
      <dgm:spPr/>
      <dgm:t>
        <a:bodyPr/>
        <a:lstStyle/>
        <a:p>
          <a:endParaRPr lang="ru-RU"/>
        </a:p>
      </dgm:t>
    </dgm:pt>
    <dgm:pt modelId="{C30E11F0-A77B-4EC6-944F-1D8331085E9C}" type="sibTrans" cxnId="{6D4ACEB2-5083-4D90-A4E4-8D84E6267422}">
      <dgm:prSet/>
      <dgm:spPr/>
      <dgm:t>
        <a:bodyPr/>
        <a:lstStyle/>
        <a:p>
          <a:endParaRPr lang="ru-RU"/>
        </a:p>
      </dgm:t>
    </dgm:pt>
    <dgm:pt modelId="{227A40DF-ABC9-4F3F-B3D7-1A276FC87E85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6</a:t>
          </a:r>
        </a:p>
      </dgm:t>
    </dgm:pt>
    <dgm:pt modelId="{BAA57A40-0C96-4765-975E-CB728CA86085}" type="parTrans" cxnId="{9278124B-9C52-4AC4-9003-81F1198B4AF0}">
      <dgm:prSet/>
      <dgm:spPr/>
      <dgm:t>
        <a:bodyPr/>
        <a:lstStyle/>
        <a:p>
          <a:endParaRPr lang="ru-RU"/>
        </a:p>
      </dgm:t>
    </dgm:pt>
    <dgm:pt modelId="{030EE3F1-C4E0-4F16-B8DC-3FC35D818BCB}" type="sibTrans" cxnId="{9278124B-9C52-4AC4-9003-81F1198B4AF0}">
      <dgm:prSet/>
      <dgm:spPr/>
      <dgm:t>
        <a:bodyPr/>
        <a:lstStyle/>
        <a:p>
          <a:endParaRPr lang="ru-RU"/>
        </a:p>
      </dgm:t>
    </dgm:pt>
    <dgm:pt modelId="{77CF2FB3-C57E-416A-944A-A82F54A53620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BBF599BE-ADE6-40B7-956A-91FF61DB1267}" type="parTrans" cxnId="{E483DF46-C3C7-4987-80A4-C512C9E83C2F}">
      <dgm:prSet/>
      <dgm:spPr/>
      <dgm:t>
        <a:bodyPr/>
        <a:lstStyle/>
        <a:p>
          <a:endParaRPr lang="ru-RU"/>
        </a:p>
      </dgm:t>
    </dgm:pt>
    <dgm:pt modelId="{907E8E5C-D2AD-45A8-A404-CC2DFCD7796B}" type="sibTrans" cxnId="{E483DF46-C3C7-4987-80A4-C512C9E83C2F}">
      <dgm:prSet/>
      <dgm:spPr/>
      <dgm:t>
        <a:bodyPr/>
        <a:lstStyle/>
        <a:p>
          <a:endParaRPr lang="ru-RU"/>
        </a:p>
      </dgm:t>
    </dgm:pt>
    <dgm:pt modelId="{C22F0878-57BA-42DA-9A94-11316206BD51}">
      <dgm:prSet/>
      <dgm:spPr/>
      <dgm:t>
        <a:bodyPr/>
        <a:lstStyle/>
        <a:p>
          <a:r>
            <a:rPr lang="ru-RU"/>
            <a:t>Сборщик 1: Прикрепить все кабели на места согласно таблице сборщика 2.</a:t>
          </a:r>
        </a:p>
      </dgm:t>
    </dgm:pt>
    <dgm:pt modelId="{C68848FE-6658-4FA2-8CA0-170061B8675B}" type="parTrans" cxnId="{703BCAF2-4D97-4EC1-BEDD-BCB06C3A46D0}">
      <dgm:prSet/>
      <dgm:spPr/>
      <dgm:t>
        <a:bodyPr/>
        <a:lstStyle/>
        <a:p>
          <a:endParaRPr lang="ru-RU"/>
        </a:p>
      </dgm:t>
    </dgm:pt>
    <dgm:pt modelId="{AE42335A-10E2-4EFC-AAC4-09B0AD91D19F}" type="sibTrans" cxnId="{703BCAF2-4D97-4EC1-BEDD-BCB06C3A46D0}">
      <dgm:prSet/>
      <dgm:spPr/>
      <dgm:t>
        <a:bodyPr/>
        <a:lstStyle/>
        <a:p>
          <a:endParaRPr lang="ru-RU"/>
        </a:p>
      </dgm:t>
    </dgm:pt>
    <dgm:pt modelId="{521D3D7D-A2B2-44BD-AEF0-AC2A7551A039}">
      <dgm:prSet/>
      <dgm:spPr/>
      <dgm:t>
        <a:bodyPr/>
        <a:lstStyle/>
        <a:p>
          <a:r>
            <a:rPr lang="ru-RU"/>
            <a:t>Контрольные операции »</a:t>
          </a:r>
        </a:p>
      </dgm:t>
    </dgm:pt>
    <dgm:pt modelId="{E6B24EF2-F396-40BC-99E5-1862F1CBE00F}" type="parTrans" cxnId="{EA9E680E-8573-4CA1-8FB4-3D14724804AE}">
      <dgm:prSet/>
      <dgm:spPr/>
      <dgm:t>
        <a:bodyPr/>
        <a:lstStyle/>
        <a:p>
          <a:endParaRPr lang="ru-RU"/>
        </a:p>
      </dgm:t>
    </dgm:pt>
    <dgm:pt modelId="{A52260E2-69A4-46DD-8B80-8C369F5C3BAD}" type="sibTrans" cxnId="{EA9E680E-8573-4CA1-8FB4-3D14724804AE}">
      <dgm:prSet/>
      <dgm:spPr/>
      <dgm:t>
        <a:bodyPr/>
        <a:lstStyle/>
        <a:p>
          <a:endParaRPr lang="ru-RU"/>
        </a:p>
      </dgm:t>
    </dgm:pt>
    <dgm:pt modelId="{DBC1E6CA-CB8A-4E03-81AC-9EC46285719E}" type="pres">
      <dgm:prSet presAssocID="{BABF0EE1-3221-42E0-9A6A-40DEF3A7C780}" presName="linear" presStyleCnt="0">
        <dgm:presLayoutVars>
          <dgm:dir/>
          <dgm:animLvl val="lvl"/>
          <dgm:resizeHandles val="exact"/>
        </dgm:presLayoutVars>
      </dgm:prSet>
      <dgm:spPr/>
    </dgm:pt>
    <dgm:pt modelId="{599A6492-5DEC-43BB-BAF5-FC24407950A3}" type="pres">
      <dgm:prSet presAssocID="{F2ED8A6F-C1C4-4FB9-B522-991EBED9F184}" presName="parentLin" presStyleCnt="0"/>
      <dgm:spPr/>
    </dgm:pt>
    <dgm:pt modelId="{69FC3F7B-0B54-44B4-9C1C-06104FC7064B}" type="pres">
      <dgm:prSet presAssocID="{F2ED8A6F-C1C4-4FB9-B522-991EBED9F184}" presName="parentLeftMargin" presStyleLbl="node1" presStyleIdx="0" presStyleCnt="6"/>
      <dgm:spPr/>
    </dgm:pt>
    <dgm:pt modelId="{E6CB6D4D-7E0F-4C8A-A732-23B53D1BA1CB}" type="pres">
      <dgm:prSet presAssocID="{F2ED8A6F-C1C4-4FB9-B522-991EBED9F184}" presName="parentText" presStyleLbl="node1" presStyleIdx="0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1060CE62-DD25-4430-AC2D-9E6BC4D62135}" type="pres">
      <dgm:prSet presAssocID="{F2ED8A6F-C1C4-4FB9-B522-991EBED9F184}" presName="negativeSpace" presStyleCnt="0"/>
      <dgm:spPr/>
    </dgm:pt>
    <dgm:pt modelId="{F581FA41-1397-4D9E-8B97-50F8D016C22E}" type="pres">
      <dgm:prSet presAssocID="{F2ED8A6F-C1C4-4FB9-B522-991EBED9F184}" presName="childText" presStyleLbl="conFgAcc1" presStyleIdx="0" presStyleCnt="6">
        <dgm:presLayoutVars>
          <dgm:bulletEnabled val="1"/>
        </dgm:presLayoutVars>
      </dgm:prSet>
      <dgm:spPr/>
    </dgm:pt>
    <dgm:pt modelId="{9BE466DE-5633-4146-9440-B67A8AFB2D63}" type="pres">
      <dgm:prSet presAssocID="{4819310A-CBFE-4A18-9D21-1790E3E6A647}" presName="spaceBetweenRectangles" presStyleCnt="0"/>
      <dgm:spPr/>
    </dgm:pt>
    <dgm:pt modelId="{6862A540-F68B-4ACE-B630-17A928CC84C4}" type="pres">
      <dgm:prSet presAssocID="{22C4F387-1CC5-4816-B942-BE423FB7C525}" presName="parentLin" presStyleCnt="0"/>
      <dgm:spPr/>
    </dgm:pt>
    <dgm:pt modelId="{480A2768-1059-4CF9-8499-76BA6EF73FC3}" type="pres">
      <dgm:prSet presAssocID="{22C4F387-1CC5-4816-B942-BE423FB7C525}" presName="parentLeftMargin" presStyleLbl="node1" presStyleIdx="0" presStyleCnt="6"/>
      <dgm:spPr/>
    </dgm:pt>
    <dgm:pt modelId="{3621A202-4A7F-4A96-91EF-F0B6B9837444}" type="pres">
      <dgm:prSet presAssocID="{22C4F387-1CC5-4816-B942-BE423FB7C525}" presName="parentText" presStyleLbl="node1" presStyleIdx="1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D3C0092B-0E58-4E2B-83D8-13D3F74A2E30}" type="pres">
      <dgm:prSet presAssocID="{22C4F387-1CC5-4816-B942-BE423FB7C525}" presName="negativeSpace" presStyleCnt="0"/>
      <dgm:spPr/>
    </dgm:pt>
    <dgm:pt modelId="{23B7C78B-0E4E-48D2-9118-29FCE930045C}" type="pres">
      <dgm:prSet presAssocID="{22C4F387-1CC5-4816-B942-BE423FB7C525}" presName="childText" presStyleLbl="conFgAcc1" presStyleIdx="1" presStyleCnt="6">
        <dgm:presLayoutVars>
          <dgm:bulletEnabled val="1"/>
        </dgm:presLayoutVars>
      </dgm:prSet>
      <dgm:spPr/>
    </dgm:pt>
    <dgm:pt modelId="{FA0A4C56-3CBE-4853-9B4F-2431E76655E9}" type="pres">
      <dgm:prSet presAssocID="{5398E47D-F452-41C4-B218-7A4926476D03}" presName="spaceBetweenRectangles" presStyleCnt="0"/>
      <dgm:spPr/>
    </dgm:pt>
    <dgm:pt modelId="{2B86D2F0-209F-4AA7-AE18-167A66CB36B9}" type="pres">
      <dgm:prSet presAssocID="{C7ACE8B8-CAEA-4E9A-BCCD-15400C8B9EDE}" presName="parentLin" presStyleCnt="0"/>
      <dgm:spPr/>
    </dgm:pt>
    <dgm:pt modelId="{21D20222-13F2-495C-980F-A6B2F7AB70A0}" type="pres">
      <dgm:prSet presAssocID="{C7ACE8B8-CAEA-4E9A-BCCD-15400C8B9EDE}" presName="parentLeftMargin" presStyleLbl="node1" presStyleIdx="1" presStyleCnt="6"/>
      <dgm:spPr/>
    </dgm:pt>
    <dgm:pt modelId="{BDE11209-2614-4B0C-B2A6-8BB8FC8DC259}" type="pres">
      <dgm:prSet presAssocID="{C7ACE8B8-CAEA-4E9A-BCCD-15400C8B9EDE}" presName="parentText" presStyleLbl="node1" presStyleIdx="2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41505456-12E4-4C96-8D54-B82F18603FC1}" type="pres">
      <dgm:prSet presAssocID="{C7ACE8B8-CAEA-4E9A-BCCD-15400C8B9EDE}" presName="negativeSpace" presStyleCnt="0"/>
      <dgm:spPr/>
    </dgm:pt>
    <dgm:pt modelId="{DFE9DBAB-24A1-4665-8D7F-A50AC204FC66}" type="pres">
      <dgm:prSet presAssocID="{C7ACE8B8-CAEA-4E9A-BCCD-15400C8B9EDE}" presName="childText" presStyleLbl="conFgAcc1" presStyleIdx="2" presStyleCnt="6">
        <dgm:presLayoutVars>
          <dgm:bulletEnabled val="1"/>
        </dgm:presLayoutVars>
      </dgm:prSet>
      <dgm:spPr/>
    </dgm:pt>
    <dgm:pt modelId="{3770C18F-283F-464C-A0A2-4A3B9B7F46A8}" type="pres">
      <dgm:prSet presAssocID="{0432F813-985D-4CC1-AF39-0221D76E6CDF}" presName="spaceBetweenRectangles" presStyleCnt="0"/>
      <dgm:spPr/>
    </dgm:pt>
    <dgm:pt modelId="{E2DD02A8-A4C1-4BF2-B91A-F12F5B6DB251}" type="pres">
      <dgm:prSet presAssocID="{EDC2C834-89F7-44D5-BCE5-73EE49E66BB7}" presName="parentLin" presStyleCnt="0"/>
      <dgm:spPr/>
    </dgm:pt>
    <dgm:pt modelId="{1F740764-69B0-4121-A418-589EDB9726FD}" type="pres">
      <dgm:prSet presAssocID="{EDC2C834-89F7-44D5-BCE5-73EE49E66BB7}" presName="parentLeftMargin" presStyleLbl="node1" presStyleIdx="2" presStyleCnt="6"/>
      <dgm:spPr/>
    </dgm:pt>
    <dgm:pt modelId="{722D1B0B-35CB-4499-8260-93C12F44EE1F}" type="pres">
      <dgm:prSet presAssocID="{EDC2C834-89F7-44D5-BCE5-73EE49E66BB7}" presName="parentText" presStyleLbl="node1" presStyleIdx="3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CEB37CC4-E139-45D1-A9A2-4443469D0B8E}" type="pres">
      <dgm:prSet presAssocID="{EDC2C834-89F7-44D5-BCE5-73EE49E66BB7}" presName="negativeSpace" presStyleCnt="0"/>
      <dgm:spPr/>
    </dgm:pt>
    <dgm:pt modelId="{490781B5-7AB4-4A29-BE65-7CCD280CE8E1}" type="pres">
      <dgm:prSet presAssocID="{EDC2C834-89F7-44D5-BCE5-73EE49E66BB7}" presName="childText" presStyleLbl="conFgAcc1" presStyleIdx="3" presStyleCnt="6">
        <dgm:presLayoutVars>
          <dgm:bulletEnabled val="1"/>
        </dgm:presLayoutVars>
      </dgm:prSet>
      <dgm:spPr/>
    </dgm:pt>
    <dgm:pt modelId="{177ABCF7-E08B-4FB2-B65D-D3288A687B9E}" type="pres">
      <dgm:prSet presAssocID="{27DA1EE6-DB93-4D57-913F-49D7C82DAA8E}" presName="spaceBetweenRectangles" presStyleCnt="0"/>
      <dgm:spPr/>
    </dgm:pt>
    <dgm:pt modelId="{A9C5EE58-7BD8-459F-8287-5BD83065608A}" type="pres">
      <dgm:prSet presAssocID="{E1D86400-7CE6-4D84-BFD5-5BC6B1F0E3A6}" presName="parentLin" presStyleCnt="0"/>
      <dgm:spPr/>
    </dgm:pt>
    <dgm:pt modelId="{C9BA9CEF-D6D8-4B9D-9BA6-A7FF5A31EACE}" type="pres">
      <dgm:prSet presAssocID="{E1D86400-7CE6-4D84-BFD5-5BC6B1F0E3A6}" presName="parentLeftMargin" presStyleLbl="node1" presStyleIdx="3" presStyleCnt="6"/>
      <dgm:spPr/>
    </dgm:pt>
    <dgm:pt modelId="{52728A30-30D8-49CF-9BA2-32786C72EB44}" type="pres">
      <dgm:prSet presAssocID="{E1D86400-7CE6-4D84-BFD5-5BC6B1F0E3A6}" presName="parentText" presStyleLbl="node1" presStyleIdx="4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27E199A2-8209-40E5-9CD9-0A38B90048B6}" type="pres">
      <dgm:prSet presAssocID="{E1D86400-7CE6-4D84-BFD5-5BC6B1F0E3A6}" presName="negativeSpace" presStyleCnt="0"/>
      <dgm:spPr/>
    </dgm:pt>
    <dgm:pt modelId="{2676130B-B6E9-4D77-9350-F7DBED7A7C63}" type="pres">
      <dgm:prSet presAssocID="{E1D86400-7CE6-4D84-BFD5-5BC6B1F0E3A6}" presName="childText" presStyleLbl="conFgAcc1" presStyleIdx="4" presStyleCnt="6">
        <dgm:presLayoutVars>
          <dgm:bulletEnabled val="1"/>
        </dgm:presLayoutVars>
      </dgm:prSet>
      <dgm:spPr/>
    </dgm:pt>
    <dgm:pt modelId="{4A152018-D9DD-4DB0-86AB-D1DA78447B85}" type="pres">
      <dgm:prSet presAssocID="{9B78B2FD-1A58-43C6-9581-EA2E05E271CA}" presName="spaceBetweenRectangles" presStyleCnt="0"/>
      <dgm:spPr/>
    </dgm:pt>
    <dgm:pt modelId="{447F6EDC-B2EC-4CF1-A87F-AB5483C31E07}" type="pres">
      <dgm:prSet presAssocID="{227A40DF-ABC9-4F3F-B3D7-1A276FC87E85}" presName="parentLin" presStyleCnt="0"/>
      <dgm:spPr/>
    </dgm:pt>
    <dgm:pt modelId="{1510D53D-C9BB-4EE6-ABEB-21A058A4617E}" type="pres">
      <dgm:prSet presAssocID="{227A40DF-ABC9-4F3F-B3D7-1A276FC87E85}" presName="parentLeftMargin" presStyleLbl="node1" presStyleIdx="4" presStyleCnt="6"/>
      <dgm:spPr/>
    </dgm:pt>
    <dgm:pt modelId="{8ADC9324-B650-4F20-ACAA-D053796A155B}" type="pres">
      <dgm:prSet presAssocID="{227A40DF-ABC9-4F3F-B3D7-1A276FC87E85}" presName="parentText" presStyleLbl="node1" presStyleIdx="5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050A11E0-0858-42EF-8577-A269AEF8FE49}" type="pres">
      <dgm:prSet presAssocID="{227A40DF-ABC9-4F3F-B3D7-1A276FC87E85}" presName="negativeSpace" presStyleCnt="0"/>
      <dgm:spPr/>
    </dgm:pt>
    <dgm:pt modelId="{076343F7-F6CC-44D3-9EBC-3B3F2B4B2FA4}" type="pres">
      <dgm:prSet presAssocID="{227A40DF-ABC9-4F3F-B3D7-1A276FC87E85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02C56407-2201-45C6-B504-8ED59DBBEC9F}" type="presOf" srcId="{8C04186C-B45D-4A02-9BAA-785D38E1858A}" destId="{490781B5-7AB4-4A29-BE65-7CCD280CE8E1}" srcOrd="0" destOrd="0" presId="urn:microsoft.com/office/officeart/2005/8/layout/list1"/>
    <dgm:cxn modelId="{E2D02909-05F8-4AA6-9DAF-E1577ADFF65F}" type="presOf" srcId="{EDC2C834-89F7-44D5-BCE5-73EE49E66BB7}" destId="{722D1B0B-35CB-4499-8260-93C12F44EE1F}" srcOrd="1" destOrd="0" presId="urn:microsoft.com/office/officeart/2005/8/layout/list1"/>
    <dgm:cxn modelId="{BDB5990B-1A49-4C99-AA6A-001D0E3DD437}" type="presOf" srcId="{E1D86400-7CE6-4D84-BFD5-5BC6B1F0E3A6}" destId="{52728A30-30D8-49CF-9BA2-32786C72EB44}" srcOrd="1" destOrd="0" presId="urn:microsoft.com/office/officeart/2005/8/layout/list1"/>
    <dgm:cxn modelId="{EA9E680E-8573-4CA1-8FB4-3D14724804AE}" srcId="{C22F0878-57BA-42DA-9A94-11316206BD51}" destId="{521D3D7D-A2B2-44BD-AEF0-AC2A7551A039}" srcOrd="0" destOrd="0" parTransId="{E6B24EF2-F396-40BC-99E5-1862F1CBE00F}" sibTransId="{A52260E2-69A4-46DD-8B80-8C369F5C3BAD}"/>
    <dgm:cxn modelId="{0BABF912-8AA2-40C7-86A8-B630FC8B7503}" type="presOf" srcId="{B5345712-DC22-46BE-A070-E41D60445ABD}" destId="{490781B5-7AB4-4A29-BE65-7CCD280CE8E1}" srcOrd="0" destOrd="2" presId="urn:microsoft.com/office/officeart/2005/8/layout/list1"/>
    <dgm:cxn modelId="{9B6A0D14-ABC7-4E33-BA50-E28C2A516F5C}" srcId="{60EB137A-9BE9-4A4B-A899-B8DBF460F611}" destId="{AAE5D312-71F9-4B0F-8785-49BE03255BA5}" srcOrd="0" destOrd="0" parTransId="{8FD9634F-AEF4-4FE5-B9F6-984240C07CD0}" sibTransId="{1A18F1EF-B806-4ED9-8D67-C57E6E38D40E}"/>
    <dgm:cxn modelId="{D3568C15-03E5-46BD-8B30-68B631A28EE5}" type="presOf" srcId="{EDC2C834-89F7-44D5-BCE5-73EE49E66BB7}" destId="{1F740764-69B0-4121-A418-589EDB9726FD}" srcOrd="0" destOrd="0" presId="urn:microsoft.com/office/officeart/2005/8/layout/list1"/>
    <dgm:cxn modelId="{5478081A-36DC-45DE-824C-5EBE35902EA8}" srcId="{CDCD9EB3-57B4-4BC5-A15A-89A6574E5D1B}" destId="{25351A2C-5DD7-437B-B78E-35ADC1D2D096}" srcOrd="0" destOrd="0" parTransId="{6553CDEC-DA8D-4B57-900E-98E4371C0599}" sibTransId="{E9BEC895-E299-4AF9-87A1-466A66FD551A}"/>
    <dgm:cxn modelId="{A148FB1B-493A-4B6B-9B0B-20C2AE6315F8}" type="presOf" srcId="{E1D86400-7CE6-4D84-BFD5-5BC6B1F0E3A6}" destId="{C9BA9CEF-D6D8-4B9D-9BA6-A7FF5A31EACE}" srcOrd="0" destOrd="0" presId="urn:microsoft.com/office/officeart/2005/8/layout/list1"/>
    <dgm:cxn modelId="{9C42851F-92FD-496E-A516-6B51617447CF}" type="presOf" srcId="{F2ED8A6F-C1C4-4FB9-B522-991EBED9F184}" destId="{E6CB6D4D-7E0F-4C8A-A732-23B53D1BA1CB}" srcOrd="1" destOrd="0" presId="urn:microsoft.com/office/officeart/2005/8/layout/list1"/>
    <dgm:cxn modelId="{B84F8320-19AF-423F-8D03-C2E82188CDBF}" type="presOf" srcId="{D750F2FC-9E9E-4F6D-BC2B-2F206359BCC4}" destId="{F581FA41-1397-4D9E-8B97-50F8D016C22E}" srcOrd="0" destOrd="3" presId="urn:microsoft.com/office/officeart/2005/8/layout/list1"/>
    <dgm:cxn modelId="{5E388A2A-26A5-4207-9212-C713077A5B63}" type="presOf" srcId="{E1DA1A20-63E1-4514-BEF2-F3B43D4BBBB3}" destId="{2676130B-B6E9-4D77-9350-F7DBED7A7C63}" srcOrd="0" destOrd="3" presId="urn:microsoft.com/office/officeart/2005/8/layout/list1"/>
    <dgm:cxn modelId="{DBE1B92E-2FA4-4248-B814-466020DA1C02}" type="presOf" srcId="{22C4F387-1CC5-4816-B942-BE423FB7C525}" destId="{480A2768-1059-4CF9-8499-76BA6EF73FC3}" srcOrd="0" destOrd="0" presId="urn:microsoft.com/office/officeart/2005/8/layout/list1"/>
    <dgm:cxn modelId="{72E94F35-2841-48B5-AE25-C7783DC9E95D}" srcId="{BABF0EE1-3221-42E0-9A6A-40DEF3A7C780}" destId="{E1D86400-7CE6-4D84-BFD5-5BC6B1F0E3A6}" srcOrd="4" destOrd="0" parTransId="{AB252C94-71AF-4219-9B1E-C593A43F02A5}" sibTransId="{9B78B2FD-1A58-43C6-9581-EA2E05E271CA}"/>
    <dgm:cxn modelId="{B505DE35-9E16-4BE1-A637-718792C2DCBB}" type="presOf" srcId="{C7ACE8B8-CAEA-4E9A-BCCD-15400C8B9EDE}" destId="{BDE11209-2614-4B0C-B2A6-8BB8FC8DC259}" srcOrd="1" destOrd="0" presId="urn:microsoft.com/office/officeart/2005/8/layout/list1"/>
    <dgm:cxn modelId="{44EE7A37-336A-4D6C-835E-A511578B8039}" srcId="{B478B388-BB06-414E-BCCF-F0E862ACB7D5}" destId="{7C6F47D2-6FE6-4AAE-8966-E90C809E00E1}" srcOrd="1" destOrd="0" parTransId="{FD47BEA9-E024-40E2-8480-E831F4180A14}" sibTransId="{BD5A68BA-E72F-468B-B3D5-879D1AC598A1}"/>
    <dgm:cxn modelId="{BC72803D-BEB0-4277-98F6-A06EDCC71C9C}" srcId="{0CF2C938-4903-4A14-9FE6-D3D04D9ABDF0}" destId="{7BBCCD18-33D2-4962-A811-BE2283AE318C}" srcOrd="1" destOrd="0" parTransId="{60CB68F8-E96C-4479-86FD-131E1987591A}" sibTransId="{4752B539-AFDA-48BE-81A2-E792F308916D}"/>
    <dgm:cxn modelId="{A6EBD53D-2B6F-46C3-ABB4-6AC94E1BA14B}" type="presOf" srcId="{22C4F387-1CC5-4816-B942-BE423FB7C525}" destId="{3621A202-4A7F-4A96-91EF-F0B6B9837444}" srcOrd="1" destOrd="0" presId="urn:microsoft.com/office/officeart/2005/8/layout/list1"/>
    <dgm:cxn modelId="{3310E15C-6745-4233-9B88-EAE91CF9D336}" type="presOf" srcId="{474BF1E7-18B3-4761-9705-5BE050925F59}" destId="{2676130B-B6E9-4D77-9350-F7DBED7A7C63}" srcOrd="0" destOrd="1" presId="urn:microsoft.com/office/officeart/2005/8/layout/list1"/>
    <dgm:cxn modelId="{D3666A42-EE2D-4033-9D34-CF602BB4C89D}" type="presOf" srcId="{4F5F0F41-EB11-49CD-A556-F5468A064A2F}" destId="{490781B5-7AB4-4A29-BE65-7CCD280CE8E1}" srcOrd="0" destOrd="1" presId="urn:microsoft.com/office/officeart/2005/8/layout/list1"/>
    <dgm:cxn modelId="{47035244-C82B-42E2-8093-6037D7365D31}" srcId="{BABF0EE1-3221-42E0-9A6A-40DEF3A7C780}" destId="{EDC2C834-89F7-44D5-BCE5-73EE49E66BB7}" srcOrd="3" destOrd="0" parTransId="{BF2EDBE7-8953-46D0-BD46-44D090607ABD}" sibTransId="{27DA1EE6-DB93-4D57-913F-49D7C82DAA8E}"/>
    <dgm:cxn modelId="{B3B2B265-8CC9-48E4-B9DB-FC51A208B001}" srcId="{8D5810AF-672A-42FF-ADC1-8FA3FB3B8B09}" destId="{706F29A4-77C9-4AB6-ABBD-BAC1854C1AA7}" srcOrd="0" destOrd="0" parTransId="{EEF38AC9-D30B-45C9-8BD3-18622FD394EA}" sibTransId="{49447BEA-7875-453C-8C86-FE71ED84E2C5}"/>
    <dgm:cxn modelId="{E483DF46-C3C7-4987-80A4-C512C9E83C2F}" srcId="{227A40DF-ABC9-4F3F-B3D7-1A276FC87E85}" destId="{77CF2FB3-C57E-416A-944A-A82F54A53620}" srcOrd="0" destOrd="0" parTransId="{BBF599BE-ADE6-40B7-956A-91FF61DB1267}" sibTransId="{907E8E5C-D2AD-45A8-A404-CC2DFCD7796B}"/>
    <dgm:cxn modelId="{F08EAE69-8DF0-4B0E-950C-61F58F1412B4}" srcId="{7BBCCD18-33D2-4962-A811-BE2283AE318C}" destId="{D750F2FC-9E9E-4F6D-BC2B-2F206359BCC4}" srcOrd="0" destOrd="0" parTransId="{265AAF6E-AAE5-4700-9D28-8D53F03D1B46}" sibTransId="{6972684F-2B10-43D1-BC2D-902F54D1FD2D}"/>
    <dgm:cxn modelId="{B9DDD14A-E8E2-43EF-9D9C-6A3CFB3751F1}" srcId="{428D45D3-F99A-4157-83A2-756E2D9077EF}" destId="{C2CC51BB-F690-45FB-B4A4-2129A08D1408}" srcOrd="0" destOrd="0" parTransId="{7D55AC93-6965-4239-92B3-4DB5FEE53FCF}" sibTransId="{DACE7EA4-9845-488C-863D-225A54B02FC6}"/>
    <dgm:cxn modelId="{9278124B-9C52-4AC4-9003-81F1198B4AF0}" srcId="{BABF0EE1-3221-42E0-9A6A-40DEF3A7C780}" destId="{227A40DF-ABC9-4F3F-B3D7-1A276FC87E85}" srcOrd="5" destOrd="0" parTransId="{BAA57A40-0C96-4765-975E-CB728CA86085}" sibTransId="{030EE3F1-C4E0-4F16-B8DC-3FC35D818BCB}"/>
    <dgm:cxn modelId="{61D2884D-3AFF-46DB-A288-1A2F3BA22A46}" srcId="{60EB137A-9BE9-4A4B-A899-B8DBF460F611}" destId="{8D5810AF-672A-42FF-ADC1-8FA3FB3B8B09}" srcOrd="1" destOrd="0" parTransId="{19E7B09C-DFCF-4A28-8833-2A5398A72FEA}" sibTransId="{FFCC54B4-D99C-4E87-8D9D-71097FD42018}"/>
    <dgm:cxn modelId="{5817F16E-187A-4812-80F8-9CAA275B927F}" type="presOf" srcId="{7BBCCD18-33D2-4962-A811-BE2283AE318C}" destId="{F581FA41-1397-4D9E-8B97-50F8D016C22E}" srcOrd="0" destOrd="2" presId="urn:microsoft.com/office/officeart/2005/8/layout/list1"/>
    <dgm:cxn modelId="{13E40951-7197-40C7-838C-07F2FEF8A0A0}" type="presOf" srcId="{227A40DF-ABC9-4F3F-B3D7-1A276FC87E85}" destId="{8ADC9324-B650-4F20-ACAA-D053796A155B}" srcOrd="1" destOrd="0" presId="urn:microsoft.com/office/officeart/2005/8/layout/list1"/>
    <dgm:cxn modelId="{C9E11051-25F0-452B-924D-BC7824BE3044}" srcId="{BABF0EE1-3221-42E0-9A6A-40DEF3A7C780}" destId="{F2ED8A6F-C1C4-4FB9-B522-991EBED9F184}" srcOrd="0" destOrd="0" parTransId="{C8DD1B32-764F-4636-B6FA-D06FC3B4D5B8}" sibTransId="{4819310A-CBFE-4A18-9D21-1790E3E6A647}"/>
    <dgm:cxn modelId="{13CDD972-1C55-47DB-A29F-912D1F5F8085}" srcId="{CDCD9EB3-57B4-4BC5-A15A-89A6574E5D1B}" destId="{428D45D3-F99A-4157-83A2-756E2D9077EF}" srcOrd="1" destOrd="0" parTransId="{8AD5852D-14ED-434F-B381-9FD85F7DC485}" sibTransId="{AE9DFB0D-0F54-4BA3-84C5-1DC233107BDA}"/>
    <dgm:cxn modelId="{823D0C57-845B-4C98-AF7F-40CB5670EA06}" type="presOf" srcId="{77CF2FB3-C57E-416A-944A-A82F54A53620}" destId="{076343F7-F6CC-44D3-9EBC-3B3F2B4B2FA4}" srcOrd="0" destOrd="0" presId="urn:microsoft.com/office/officeart/2005/8/layout/list1"/>
    <dgm:cxn modelId="{623A5C7F-58C6-415E-B24D-DCAD8B910969}" type="presOf" srcId="{C2CC51BB-F690-45FB-B4A4-2129A08D1408}" destId="{23B7C78B-0E4E-48D2-9118-29FCE930045C}" srcOrd="0" destOrd="3" presId="urn:microsoft.com/office/officeart/2005/8/layout/list1"/>
    <dgm:cxn modelId="{B9933282-7B60-44EE-8AEF-67E71462AC67}" type="presOf" srcId="{CDCD9EB3-57B4-4BC5-A15A-89A6574E5D1B}" destId="{23B7C78B-0E4E-48D2-9118-29FCE930045C}" srcOrd="0" destOrd="0" presId="urn:microsoft.com/office/officeart/2005/8/layout/list1"/>
    <dgm:cxn modelId="{ED44C688-2931-4D84-9DA0-87A0EE6FEE59}" type="presOf" srcId="{D28B8E63-EE60-42E1-9429-EA8339D9EFE7}" destId="{F581FA41-1397-4D9E-8B97-50F8D016C22E}" srcOrd="0" destOrd="1" presId="urn:microsoft.com/office/officeart/2005/8/layout/list1"/>
    <dgm:cxn modelId="{CCE7A391-915A-4D08-8F03-D68056ED4C4F}" type="presOf" srcId="{BABF0EE1-3221-42E0-9A6A-40DEF3A7C780}" destId="{DBC1E6CA-CB8A-4E03-81AC-9EC46285719E}" srcOrd="0" destOrd="0" presId="urn:microsoft.com/office/officeart/2005/8/layout/list1"/>
    <dgm:cxn modelId="{11AB2896-87CB-4028-A2DE-DFEF4FC1E6D8}" type="presOf" srcId="{706F29A4-77C9-4AB6-ABBD-BAC1854C1AA7}" destId="{DFE9DBAB-24A1-4665-8D7F-A50AC204FC66}" srcOrd="0" destOrd="3" presId="urn:microsoft.com/office/officeart/2005/8/layout/list1"/>
    <dgm:cxn modelId="{7A885798-0193-4363-B578-D89E165537BE}" type="presOf" srcId="{B478B388-BB06-414E-BCCF-F0E862ACB7D5}" destId="{2676130B-B6E9-4D77-9350-F7DBED7A7C63}" srcOrd="0" destOrd="0" presId="urn:microsoft.com/office/officeart/2005/8/layout/list1"/>
    <dgm:cxn modelId="{6B0E1D9B-3A78-4A01-B351-3DBD5A1E6E2D}" type="presOf" srcId="{227A40DF-ABC9-4F3F-B3D7-1A276FC87E85}" destId="{1510D53D-C9BB-4EE6-ABEB-21A058A4617E}" srcOrd="0" destOrd="0" presId="urn:microsoft.com/office/officeart/2005/8/layout/list1"/>
    <dgm:cxn modelId="{482A2DA0-E9AB-4C13-AFD8-4389B5EC43D3}" srcId="{0CF2C938-4903-4A14-9FE6-D3D04D9ABDF0}" destId="{D28B8E63-EE60-42E1-9429-EA8339D9EFE7}" srcOrd="0" destOrd="0" parTransId="{2AB57E70-052B-47DE-8C4B-BC6E7A672341}" sibTransId="{422976E7-82B7-40CB-8CAB-30A63482B3B0}"/>
    <dgm:cxn modelId="{B384EEA4-51F1-471E-BCF5-F050EAE32E5E}" type="presOf" srcId="{521D3D7D-A2B2-44BD-AEF0-AC2A7551A039}" destId="{076343F7-F6CC-44D3-9EBC-3B3F2B4B2FA4}" srcOrd="0" destOrd="2" presId="urn:microsoft.com/office/officeart/2005/8/layout/list1"/>
    <dgm:cxn modelId="{A56171A6-C62B-4DF8-8079-97D4B950B1A6}" srcId="{BABF0EE1-3221-42E0-9A6A-40DEF3A7C780}" destId="{22C4F387-1CC5-4816-B942-BE423FB7C525}" srcOrd="1" destOrd="0" parTransId="{BDCA77DE-000A-40ED-B47F-19DAE136B41C}" sibTransId="{5398E47D-F452-41C4-B218-7A4926476D03}"/>
    <dgm:cxn modelId="{5EDFBBA8-9CFF-4983-B370-516563D26F4A}" srcId="{BABF0EE1-3221-42E0-9A6A-40DEF3A7C780}" destId="{C7ACE8B8-CAEA-4E9A-BCCD-15400C8B9EDE}" srcOrd="2" destOrd="0" parTransId="{73AADA9A-9531-48D6-8B0C-00689C9132BC}" sibTransId="{0432F813-985D-4CC1-AF39-0221D76E6CDF}"/>
    <dgm:cxn modelId="{6D4ACEB2-5083-4D90-A4E4-8D84E6267422}" srcId="{7C6F47D2-6FE6-4AAE-8966-E90C809E00E1}" destId="{E1DA1A20-63E1-4514-BEF2-F3B43D4BBBB3}" srcOrd="0" destOrd="0" parTransId="{E9872CCC-4746-424F-B46E-5542E5E5EA83}" sibTransId="{C30E11F0-A77B-4EC6-944F-1D8331085E9C}"/>
    <dgm:cxn modelId="{1CD521B9-2CB6-4306-98A1-5489218AF103}" srcId="{22C4F387-1CC5-4816-B942-BE423FB7C525}" destId="{CDCD9EB3-57B4-4BC5-A15A-89A6574E5D1B}" srcOrd="0" destOrd="0" parTransId="{9F29B85D-06B8-4694-A4F7-57B55EE3C627}" sibTransId="{772DEC3C-1630-4EA8-99D4-BB5C0841EE7C}"/>
    <dgm:cxn modelId="{6D1FEEBF-161A-4F0C-B651-B9AE32D105EA}" type="presOf" srcId="{56016E6F-767E-437A-9D77-50626E56A387}" destId="{490781B5-7AB4-4A29-BE65-7CCD280CE8E1}" srcOrd="0" destOrd="3" presId="urn:microsoft.com/office/officeart/2005/8/layout/list1"/>
    <dgm:cxn modelId="{2A7127C6-58E0-4058-B575-423A77A4252B}" type="presOf" srcId="{F2ED8A6F-C1C4-4FB9-B522-991EBED9F184}" destId="{69FC3F7B-0B54-44B4-9C1C-06104FC7064B}" srcOrd="0" destOrd="0" presId="urn:microsoft.com/office/officeart/2005/8/layout/list1"/>
    <dgm:cxn modelId="{6868F6C6-D1A3-4FC4-AC71-8E0625ECD4D8}" type="presOf" srcId="{8D5810AF-672A-42FF-ADC1-8FA3FB3B8B09}" destId="{DFE9DBAB-24A1-4665-8D7F-A50AC204FC66}" srcOrd="0" destOrd="2" presId="urn:microsoft.com/office/officeart/2005/8/layout/list1"/>
    <dgm:cxn modelId="{4322C1C7-9C29-439B-81BA-0297D522987F}" type="presOf" srcId="{428D45D3-F99A-4157-83A2-756E2D9077EF}" destId="{23B7C78B-0E4E-48D2-9118-29FCE930045C}" srcOrd="0" destOrd="2" presId="urn:microsoft.com/office/officeart/2005/8/layout/list1"/>
    <dgm:cxn modelId="{45BC0CC9-4A6D-4E45-AA86-921889840BC6}" srcId="{C7ACE8B8-CAEA-4E9A-BCCD-15400C8B9EDE}" destId="{60EB137A-9BE9-4A4B-A899-B8DBF460F611}" srcOrd="0" destOrd="0" parTransId="{49AE4665-DA25-4775-9AE4-704BB2C34A23}" sibTransId="{B2AC9D92-BBCD-49CB-A0D8-AA72C40E2B0D}"/>
    <dgm:cxn modelId="{11A89ECB-832F-4709-8A7D-C7F9BA143EE1}" srcId="{F2ED8A6F-C1C4-4FB9-B522-991EBED9F184}" destId="{0CF2C938-4903-4A14-9FE6-D3D04D9ABDF0}" srcOrd="0" destOrd="0" parTransId="{5D1C5EE0-483B-44CF-878D-B7A298AAEC1C}" sibTransId="{43177D3F-EF93-4949-B9C1-0FFE6C07681A}"/>
    <dgm:cxn modelId="{20457DCD-610C-4428-AC36-D901D0F7DEF1}" srcId="{B5345712-DC22-46BE-A070-E41D60445ABD}" destId="{56016E6F-767E-437A-9D77-50626E56A387}" srcOrd="0" destOrd="0" parTransId="{6D6A84F9-DD58-49DB-84D8-63DFB4505EB1}" sibTransId="{1CD95659-26C6-4902-AD25-F2CCF629D7A1}"/>
    <dgm:cxn modelId="{DDF72CD2-6DE3-4C6B-A68D-84353198E3F3}" type="presOf" srcId="{60EB137A-9BE9-4A4B-A899-B8DBF460F611}" destId="{DFE9DBAB-24A1-4665-8D7F-A50AC204FC66}" srcOrd="0" destOrd="0" presId="urn:microsoft.com/office/officeart/2005/8/layout/list1"/>
    <dgm:cxn modelId="{EDF1E4D2-B560-466E-B0E3-7875E5001D34}" srcId="{8C04186C-B45D-4A02-9BAA-785D38E1858A}" destId="{4F5F0F41-EB11-49CD-A556-F5468A064A2F}" srcOrd="0" destOrd="0" parTransId="{CDDC6339-8D9B-4231-97DF-80C67D76852F}" sibTransId="{408E85B5-6DE5-4656-B582-6AFFA9327C67}"/>
    <dgm:cxn modelId="{D3DFB3D4-1A21-43DA-9994-624C8CAB4999}" srcId="{8C04186C-B45D-4A02-9BAA-785D38E1858A}" destId="{B5345712-DC22-46BE-A070-E41D60445ABD}" srcOrd="1" destOrd="0" parTransId="{A5018BF0-FCFD-43E6-A639-D70B400430D7}" sibTransId="{B1CDD5BC-3C8E-492C-943F-BF60DDF45B7E}"/>
    <dgm:cxn modelId="{401EBED7-F937-48F5-98D5-FA8ECA06C4BF}" type="presOf" srcId="{AAE5D312-71F9-4B0F-8785-49BE03255BA5}" destId="{DFE9DBAB-24A1-4665-8D7F-A50AC204FC66}" srcOrd="0" destOrd="1" presId="urn:microsoft.com/office/officeart/2005/8/layout/list1"/>
    <dgm:cxn modelId="{56660CDC-7D8E-499B-A798-538BA0AD47A1}" type="presOf" srcId="{7C6F47D2-6FE6-4AAE-8966-E90C809E00E1}" destId="{2676130B-B6E9-4D77-9350-F7DBED7A7C63}" srcOrd="0" destOrd="2" presId="urn:microsoft.com/office/officeart/2005/8/layout/list1"/>
    <dgm:cxn modelId="{70238CDD-A86F-4761-9F6F-D6A623D8BCDA}" type="presOf" srcId="{C7ACE8B8-CAEA-4E9A-BCCD-15400C8B9EDE}" destId="{21D20222-13F2-495C-980F-A6B2F7AB70A0}" srcOrd="0" destOrd="0" presId="urn:microsoft.com/office/officeart/2005/8/layout/list1"/>
    <dgm:cxn modelId="{0059C1DF-77C1-44DE-A081-98CD76DF4804}" srcId="{E1D86400-7CE6-4D84-BFD5-5BC6B1F0E3A6}" destId="{B478B388-BB06-414E-BCCF-F0E862ACB7D5}" srcOrd="0" destOrd="0" parTransId="{55EF1587-E9B5-4BB7-830C-38806C4E5A3C}" sibTransId="{C8B711D6-5F0B-4214-ADB8-BA99D013A884}"/>
    <dgm:cxn modelId="{897470E0-A0CF-43DB-B874-F20FEA65BC31}" type="presOf" srcId="{C22F0878-57BA-42DA-9A94-11316206BD51}" destId="{076343F7-F6CC-44D3-9EBC-3B3F2B4B2FA4}" srcOrd="0" destOrd="1" presId="urn:microsoft.com/office/officeart/2005/8/layout/list1"/>
    <dgm:cxn modelId="{8666D6E9-C89D-40AF-A144-158E90CBAEE3}" srcId="{B478B388-BB06-414E-BCCF-F0E862ACB7D5}" destId="{474BF1E7-18B3-4761-9705-5BE050925F59}" srcOrd="0" destOrd="0" parTransId="{6E8749E2-10DF-44FE-BEF3-27C2AB05BB0F}" sibTransId="{BACB6F07-56B8-45F8-B366-964DDAFB27FE}"/>
    <dgm:cxn modelId="{2D0F5CF2-A6A7-46EB-A329-0895CFE5914F}" srcId="{EDC2C834-89F7-44D5-BCE5-73EE49E66BB7}" destId="{8C04186C-B45D-4A02-9BAA-785D38E1858A}" srcOrd="0" destOrd="0" parTransId="{B3785835-7B80-4716-81AC-CD2924CABB11}" sibTransId="{1D24145E-42FA-4C2E-94D6-A0704E7CB804}"/>
    <dgm:cxn modelId="{703BCAF2-4D97-4EC1-BEDD-BCB06C3A46D0}" srcId="{77CF2FB3-C57E-416A-944A-A82F54A53620}" destId="{C22F0878-57BA-42DA-9A94-11316206BD51}" srcOrd="0" destOrd="0" parTransId="{C68848FE-6658-4FA2-8CA0-170061B8675B}" sibTransId="{AE42335A-10E2-4EFC-AAC4-09B0AD91D19F}"/>
    <dgm:cxn modelId="{F6B560F7-DC44-46D7-8A37-A51EBE82BE3E}" type="presOf" srcId="{0CF2C938-4903-4A14-9FE6-D3D04D9ABDF0}" destId="{F581FA41-1397-4D9E-8B97-50F8D016C22E}" srcOrd="0" destOrd="0" presId="urn:microsoft.com/office/officeart/2005/8/layout/list1"/>
    <dgm:cxn modelId="{39D4F3F8-8F0E-4690-81D4-FBF58B72F6CA}" type="presOf" srcId="{25351A2C-5DD7-437B-B78E-35ADC1D2D096}" destId="{23B7C78B-0E4E-48D2-9118-29FCE930045C}" srcOrd="0" destOrd="1" presId="urn:microsoft.com/office/officeart/2005/8/layout/list1"/>
    <dgm:cxn modelId="{6229449A-E63C-44CD-8537-E9CF2199F6B3}" type="presParOf" srcId="{DBC1E6CA-CB8A-4E03-81AC-9EC46285719E}" destId="{599A6492-5DEC-43BB-BAF5-FC24407950A3}" srcOrd="0" destOrd="0" presId="urn:microsoft.com/office/officeart/2005/8/layout/list1"/>
    <dgm:cxn modelId="{F86746AC-BF8E-4DE4-A48B-D8F985E5BE89}" type="presParOf" srcId="{599A6492-5DEC-43BB-BAF5-FC24407950A3}" destId="{69FC3F7B-0B54-44B4-9C1C-06104FC7064B}" srcOrd="0" destOrd="0" presId="urn:microsoft.com/office/officeart/2005/8/layout/list1"/>
    <dgm:cxn modelId="{C8C6A644-18B8-4445-B2E2-6DE6782B71CE}" type="presParOf" srcId="{599A6492-5DEC-43BB-BAF5-FC24407950A3}" destId="{E6CB6D4D-7E0F-4C8A-A732-23B53D1BA1CB}" srcOrd="1" destOrd="0" presId="urn:microsoft.com/office/officeart/2005/8/layout/list1"/>
    <dgm:cxn modelId="{9CCFEAE8-EBBE-4FB6-A49A-6D78EA6BFF3E}" type="presParOf" srcId="{DBC1E6CA-CB8A-4E03-81AC-9EC46285719E}" destId="{1060CE62-DD25-4430-AC2D-9E6BC4D62135}" srcOrd="1" destOrd="0" presId="urn:microsoft.com/office/officeart/2005/8/layout/list1"/>
    <dgm:cxn modelId="{A6493D3D-04C0-484C-BAC1-F99FF0961160}" type="presParOf" srcId="{DBC1E6CA-CB8A-4E03-81AC-9EC46285719E}" destId="{F581FA41-1397-4D9E-8B97-50F8D016C22E}" srcOrd="2" destOrd="0" presId="urn:microsoft.com/office/officeart/2005/8/layout/list1"/>
    <dgm:cxn modelId="{2018DE95-8147-4C03-8FCA-49C5512A2F2F}" type="presParOf" srcId="{DBC1E6CA-CB8A-4E03-81AC-9EC46285719E}" destId="{9BE466DE-5633-4146-9440-B67A8AFB2D63}" srcOrd="3" destOrd="0" presId="urn:microsoft.com/office/officeart/2005/8/layout/list1"/>
    <dgm:cxn modelId="{5E850946-203A-4EA0-96AC-E9599D713C5F}" type="presParOf" srcId="{DBC1E6CA-CB8A-4E03-81AC-9EC46285719E}" destId="{6862A540-F68B-4ACE-B630-17A928CC84C4}" srcOrd="4" destOrd="0" presId="urn:microsoft.com/office/officeart/2005/8/layout/list1"/>
    <dgm:cxn modelId="{8179BEA3-A873-4D1A-9401-F4DC39AC84BF}" type="presParOf" srcId="{6862A540-F68B-4ACE-B630-17A928CC84C4}" destId="{480A2768-1059-4CF9-8499-76BA6EF73FC3}" srcOrd="0" destOrd="0" presId="urn:microsoft.com/office/officeart/2005/8/layout/list1"/>
    <dgm:cxn modelId="{7CD9EF71-2039-402F-A2E3-4CE4E5E83193}" type="presParOf" srcId="{6862A540-F68B-4ACE-B630-17A928CC84C4}" destId="{3621A202-4A7F-4A96-91EF-F0B6B9837444}" srcOrd="1" destOrd="0" presId="urn:microsoft.com/office/officeart/2005/8/layout/list1"/>
    <dgm:cxn modelId="{A37FF8B2-A171-4927-9F31-C5932851B539}" type="presParOf" srcId="{DBC1E6CA-CB8A-4E03-81AC-9EC46285719E}" destId="{D3C0092B-0E58-4E2B-83D8-13D3F74A2E30}" srcOrd="5" destOrd="0" presId="urn:microsoft.com/office/officeart/2005/8/layout/list1"/>
    <dgm:cxn modelId="{D8994163-8033-4A79-861B-2D94B957D0AD}" type="presParOf" srcId="{DBC1E6CA-CB8A-4E03-81AC-9EC46285719E}" destId="{23B7C78B-0E4E-48D2-9118-29FCE930045C}" srcOrd="6" destOrd="0" presId="urn:microsoft.com/office/officeart/2005/8/layout/list1"/>
    <dgm:cxn modelId="{5DD022AD-5777-4C3A-B46C-C1B027CF8837}" type="presParOf" srcId="{DBC1E6CA-CB8A-4E03-81AC-9EC46285719E}" destId="{FA0A4C56-3CBE-4853-9B4F-2431E76655E9}" srcOrd="7" destOrd="0" presId="urn:microsoft.com/office/officeart/2005/8/layout/list1"/>
    <dgm:cxn modelId="{AB79FD93-D504-46DE-B33A-1E9D4957FD17}" type="presParOf" srcId="{DBC1E6CA-CB8A-4E03-81AC-9EC46285719E}" destId="{2B86D2F0-209F-4AA7-AE18-167A66CB36B9}" srcOrd="8" destOrd="0" presId="urn:microsoft.com/office/officeart/2005/8/layout/list1"/>
    <dgm:cxn modelId="{4203384B-8C4B-4199-BB91-35D7C86C121E}" type="presParOf" srcId="{2B86D2F0-209F-4AA7-AE18-167A66CB36B9}" destId="{21D20222-13F2-495C-980F-A6B2F7AB70A0}" srcOrd="0" destOrd="0" presId="urn:microsoft.com/office/officeart/2005/8/layout/list1"/>
    <dgm:cxn modelId="{D2E06B1E-0462-454A-9F81-B895F14FC09D}" type="presParOf" srcId="{2B86D2F0-209F-4AA7-AE18-167A66CB36B9}" destId="{BDE11209-2614-4B0C-B2A6-8BB8FC8DC259}" srcOrd="1" destOrd="0" presId="urn:microsoft.com/office/officeart/2005/8/layout/list1"/>
    <dgm:cxn modelId="{AB820653-1B39-472E-BF1B-5954714C1502}" type="presParOf" srcId="{DBC1E6CA-CB8A-4E03-81AC-9EC46285719E}" destId="{41505456-12E4-4C96-8D54-B82F18603FC1}" srcOrd="9" destOrd="0" presId="urn:microsoft.com/office/officeart/2005/8/layout/list1"/>
    <dgm:cxn modelId="{750DCD8B-2441-46FC-9BB2-A8B218DF1973}" type="presParOf" srcId="{DBC1E6CA-CB8A-4E03-81AC-9EC46285719E}" destId="{DFE9DBAB-24A1-4665-8D7F-A50AC204FC66}" srcOrd="10" destOrd="0" presId="urn:microsoft.com/office/officeart/2005/8/layout/list1"/>
    <dgm:cxn modelId="{AEE2D7B0-AE96-4383-ABB0-CAD38166414F}" type="presParOf" srcId="{DBC1E6CA-CB8A-4E03-81AC-9EC46285719E}" destId="{3770C18F-283F-464C-A0A2-4A3B9B7F46A8}" srcOrd="11" destOrd="0" presId="urn:microsoft.com/office/officeart/2005/8/layout/list1"/>
    <dgm:cxn modelId="{3CE9424F-B3B2-4A67-A45C-5FEFA09BBED2}" type="presParOf" srcId="{DBC1E6CA-CB8A-4E03-81AC-9EC46285719E}" destId="{E2DD02A8-A4C1-4BF2-B91A-F12F5B6DB251}" srcOrd="12" destOrd="0" presId="urn:microsoft.com/office/officeart/2005/8/layout/list1"/>
    <dgm:cxn modelId="{77C10DC2-D266-47FC-A00E-5577BA5AEDE5}" type="presParOf" srcId="{E2DD02A8-A4C1-4BF2-B91A-F12F5B6DB251}" destId="{1F740764-69B0-4121-A418-589EDB9726FD}" srcOrd="0" destOrd="0" presId="urn:microsoft.com/office/officeart/2005/8/layout/list1"/>
    <dgm:cxn modelId="{4A4FFA22-35A6-4CC5-AA11-A8E82664916E}" type="presParOf" srcId="{E2DD02A8-A4C1-4BF2-B91A-F12F5B6DB251}" destId="{722D1B0B-35CB-4499-8260-93C12F44EE1F}" srcOrd="1" destOrd="0" presId="urn:microsoft.com/office/officeart/2005/8/layout/list1"/>
    <dgm:cxn modelId="{0DA0F93F-7048-47FD-AB61-00B0596DAED9}" type="presParOf" srcId="{DBC1E6CA-CB8A-4E03-81AC-9EC46285719E}" destId="{CEB37CC4-E139-45D1-A9A2-4443469D0B8E}" srcOrd="13" destOrd="0" presId="urn:microsoft.com/office/officeart/2005/8/layout/list1"/>
    <dgm:cxn modelId="{C205870D-17AB-4830-BF3F-CAD0F6BBB7F4}" type="presParOf" srcId="{DBC1E6CA-CB8A-4E03-81AC-9EC46285719E}" destId="{490781B5-7AB4-4A29-BE65-7CCD280CE8E1}" srcOrd="14" destOrd="0" presId="urn:microsoft.com/office/officeart/2005/8/layout/list1"/>
    <dgm:cxn modelId="{B733D1CE-203D-40EE-93EE-7956CC348A65}" type="presParOf" srcId="{DBC1E6CA-CB8A-4E03-81AC-9EC46285719E}" destId="{177ABCF7-E08B-4FB2-B65D-D3288A687B9E}" srcOrd="15" destOrd="0" presId="urn:microsoft.com/office/officeart/2005/8/layout/list1"/>
    <dgm:cxn modelId="{7D2296DE-F4C1-4246-8DCF-A8BB3ED68A7C}" type="presParOf" srcId="{DBC1E6CA-CB8A-4E03-81AC-9EC46285719E}" destId="{A9C5EE58-7BD8-459F-8287-5BD83065608A}" srcOrd="16" destOrd="0" presId="urn:microsoft.com/office/officeart/2005/8/layout/list1"/>
    <dgm:cxn modelId="{EB5B9397-3CF0-48C0-9E9A-263073AA40F4}" type="presParOf" srcId="{A9C5EE58-7BD8-459F-8287-5BD83065608A}" destId="{C9BA9CEF-D6D8-4B9D-9BA6-A7FF5A31EACE}" srcOrd="0" destOrd="0" presId="urn:microsoft.com/office/officeart/2005/8/layout/list1"/>
    <dgm:cxn modelId="{2FBD162F-4DFB-4058-9914-405988E2D0C6}" type="presParOf" srcId="{A9C5EE58-7BD8-459F-8287-5BD83065608A}" destId="{52728A30-30D8-49CF-9BA2-32786C72EB44}" srcOrd="1" destOrd="0" presId="urn:microsoft.com/office/officeart/2005/8/layout/list1"/>
    <dgm:cxn modelId="{43261B23-EFE9-49D3-A40C-A3C1C6D33F68}" type="presParOf" srcId="{DBC1E6CA-CB8A-4E03-81AC-9EC46285719E}" destId="{27E199A2-8209-40E5-9CD9-0A38B90048B6}" srcOrd="17" destOrd="0" presId="urn:microsoft.com/office/officeart/2005/8/layout/list1"/>
    <dgm:cxn modelId="{4C9E80C9-EFF6-47C1-A384-3AB4110E2626}" type="presParOf" srcId="{DBC1E6CA-CB8A-4E03-81AC-9EC46285719E}" destId="{2676130B-B6E9-4D77-9350-F7DBED7A7C63}" srcOrd="18" destOrd="0" presId="urn:microsoft.com/office/officeart/2005/8/layout/list1"/>
    <dgm:cxn modelId="{0301C324-C9EF-41E1-A296-D93DA39DC6F5}" type="presParOf" srcId="{DBC1E6CA-CB8A-4E03-81AC-9EC46285719E}" destId="{4A152018-D9DD-4DB0-86AB-D1DA78447B85}" srcOrd="19" destOrd="0" presId="urn:microsoft.com/office/officeart/2005/8/layout/list1"/>
    <dgm:cxn modelId="{6666C753-59EE-41AA-A939-AB268FEAF7D3}" type="presParOf" srcId="{DBC1E6CA-CB8A-4E03-81AC-9EC46285719E}" destId="{447F6EDC-B2EC-4CF1-A87F-AB5483C31E07}" srcOrd="20" destOrd="0" presId="urn:microsoft.com/office/officeart/2005/8/layout/list1"/>
    <dgm:cxn modelId="{FFD3BC59-4BB4-42EB-8F7F-FC88AE908A5A}" type="presParOf" srcId="{447F6EDC-B2EC-4CF1-A87F-AB5483C31E07}" destId="{1510D53D-C9BB-4EE6-ABEB-21A058A4617E}" srcOrd="0" destOrd="0" presId="urn:microsoft.com/office/officeart/2005/8/layout/list1"/>
    <dgm:cxn modelId="{0799E013-1148-41AD-975D-090D5869BA5D}" type="presParOf" srcId="{447F6EDC-B2EC-4CF1-A87F-AB5483C31E07}" destId="{8ADC9324-B650-4F20-ACAA-D053796A155B}" srcOrd="1" destOrd="0" presId="urn:microsoft.com/office/officeart/2005/8/layout/list1"/>
    <dgm:cxn modelId="{AF1B6052-88B8-4CD8-BDD9-5B0A14134099}" type="presParOf" srcId="{DBC1E6CA-CB8A-4E03-81AC-9EC46285719E}" destId="{050A11E0-0858-42EF-8577-A269AEF8FE49}" srcOrd="21" destOrd="0" presId="urn:microsoft.com/office/officeart/2005/8/layout/list1"/>
    <dgm:cxn modelId="{11708D50-2884-49DF-AE1F-CF31D8176BF2}" type="presParOf" srcId="{DBC1E6CA-CB8A-4E03-81AC-9EC46285719E}" destId="{076343F7-F6CC-44D3-9EBC-3B3F2B4B2FA4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5369A955-869C-4C5F-9D53-A6164EAA2B30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C6E5A3B2-2AD9-4567-AB7A-04CA086F1C05}">
      <dgm:prSet phldrT="[Текст]"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1</a:t>
          </a:r>
          <a:endParaRPr lang="ru-RU" sz="700"/>
        </a:p>
      </dgm:t>
    </dgm:pt>
    <dgm:pt modelId="{7C7D1CF8-7F02-48E9-82EC-3EB6C06825E5}" type="parTrans" cxnId="{FB8BF1B4-D2C8-44F6-861B-D3809CA8D67A}">
      <dgm:prSet/>
      <dgm:spPr/>
      <dgm:t>
        <a:bodyPr/>
        <a:lstStyle/>
        <a:p>
          <a:endParaRPr lang="ru-RU" sz="2000"/>
        </a:p>
      </dgm:t>
    </dgm:pt>
    <dgm:pt modelId="{1FAA998E-9E0D-4313-8A81-900AB31C7FE8}" type="sibTrans" cxnId="{FB8BF1B4-D2C8-44F6-861B-D3809CA8D67A}">
      <dgm:prSet/>
      <dgm:spPr/>
      <dgm:t>
        <a:bodyPr/>
        <a:lstStyle/>
        <a:p>
          <a:endParaRPr lang="ru-RU" sz="2000"/>
        </a:p>
      </dgm:t>
    </dgm:pt>
    <dgm:pt modelId="{CD762F66-20AD-4CF3-B954-2210E092DB18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D026C89B-955A-4A66-89C1-4F7F2AE66BAB}" type="parTrans" cxnId="{F7299757-6E8C-439B-B794-D7668AAAC161}">
      <dgm:prSet/>
      <dgm:spPr/>
      <dgm:t>
        <a:bodyPr/>
        <a:lstStyle/>
        <a:p>
          <a:pPr algn="ctr"/>
          <a:endParaRPr lang="ru-RU" sz="2000"/>
        </a:p>
      </dgm:t>
    </dgm:pt>
    <dgm:pt modelId="{9F7A820E-0883-46CE-AAEC-0AC0F6DFCB27}" type="sibTrans" cxnId="{F7299757-6E8C-439B-B794-D7668AAAC161}">
      <dgm:prSet/>
      <dgm:spPr/>
      <dgm:t>
        <a:bodyPr/>
        <a:lstStyle/>
        <a:p>
          <a:endParaRPr lang="ru-RU" sz="2000"/>
        </a:p>
      </dgm:t>
    </dgm:pt>
    <dgm:pt modelId="{08D4B8ED-795B-4110-B279-D338C7A56839}">
      <dgm:prSet custT="1"/>
      <dgm:spPr/>
      <dgm:t>
        <a:bodyPr/>
        <a:lstStyle/>
        <a:p>
          <a:pPr algn="ctr"/>
          <a:r>
            <a:rPr lang="ru-RU" sz="800"/>
            <a:t>Сборщик 1: Прикрепить на крепёжные места к деталям «стена» уголки по системе «болт шайба шайба гайка»</a:t>
          </a:r>
        </a:p>
      </dgm:t>
    </dgm:pt>
    <dgm:pt modelId="{C495BE0A-E248-4F0A-BE40-E2817B0F6E61}" type="parTrans" cxnId="{F8B5BF3E-15D5-4840-B3E8-8AD701C910D5}">
      <dgm:prSet/>
      <dgm:spPr/>
      <dgm:t>
        <a:bodyPr/>
        <a:lstStyle/>
        <a:p>
          <a:pPr algn="ctr"/>
          <a:endParaRPr lang="ru-RU" sz="2000"/>
        </a:p>
      </dgm:t>
    </dgm:pt>
    <dgm:pt modelId="{8C0BFC77-C7C2-4A16-BCFE-F10554552830}" type="sibTrans" cxnId="{F8B5BF3E-15D5-4840-B3E8-8AD701C910D5}">
      <dgm:prSet/>
      <dgm:spPr/>
      <dgm:t>
        <a:bodyPr/>
        <a:lstStyle/>
        <a:p>
          <a:endParaRPr lang="ru-RU" sz="2000"/>
        </a:p>
      </dgm:t>
    </dgm:pt>
    <dgm:pt modelId="{DF231B80-3BC4-41E5-90DF-5D556815F489}">
      <dgm:prSet custT="1"/>
      <dgm:spPr/>
      <dgm:t>
        <a:bodyPr/>
        <a:lstStyle/>
        <a:p>
          <a:pPr algn="ctr"/>
          <a:r>
            <a:rPr lang="ru-RU" sz="800"/>
            <a:t>Сборщик 2: Прикрепить на крепёжные места к детали «палуба» уголки по системе «болт шайба шайба гайка»</a:t>
          </a:r>
        </a:p>
      </dgm:t>
    </dgm:pt>
    <dgm:pt modelId="{4A370C88-8A5E-4018-B9E1-408889A40DFA}" type="parTrans" cxnId="{37EA0688-A593-4540-9D98-D66773A565D2}">
      <dgm:prSet/>
      <dgm:spPr/>
      <dgm:t>
        <a:bodyPr/>
        <a:lstStyle/>
        <a:p>
          <a:pPr algn="ctr"/>
          <a:endParaRPr lang="ru-RU" sz="2000"/>
        </a:p>
      </dgm:t>
    </dgm:pt>
    <dgm:pt modelId="{BEA2B409-00A7-44C8-B616-EF41D1603A4D}" type="sibTrans" cxnId="{37EA0688-A593-4540-9D98-D66773A565D2}">
      <dgm:prSet/>
      <dgm:spPr/>
      <dgm:t>
        <a:bodyPr/>
        <a:lstStyle/>
        <a:p>
          <a:endParaRPr lang="ru-RU" sz="2000"/>
        </a:p>
      </dgm:t>
    </dgm:pt>
    <dgm:pt modelId="{7453A899-2DD9-46A2-8A31-8C4FADBB0EB2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AC2DA36D-1241-41CE-A049-3CA855661C3D}" type="parTrans" cxnId="{DF5D44F1-1FE8-41BC-9A26-1DEDC8FA9EF4}">
      <dgm:prSet/>
      <dgm:spPr/>
      <dgm:t>
        <a:bodyPr/>
        <a:lstStyle/>
        <a:p>
          <a:pPr algn="ctr"/>
          <a:endParaRPr lang="ru-RU" sz="2000"/>
        </a:p>
      </dgm:t>
    </dgm:pt>
    <dgm:pt modelId="{B8F59047-D447-4C8F-B057-96D9F249EE8D}" type="sibTrans" cxnId="{DF5D44F1-1FE8-41BC-9A26-1DEDC8FA9EF4}">
      <dgm:prSet/>
      <dgm:spPr/>
      <dgm:t>
        <a:bodyPr/>
        <a:lstStyle/>
        <a:p>
          <a:endParaRPr lang="ru-RU" sz="2000"/>
        </a:p>
      </dgm:t>
    </dgm:pt>
    <dgm:pt modelId="{DE2E0449-6D87-4421-AEDE-14181D9C5B41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2</a:t>
          </a:r>
        </a:p>
      </dgm:t>
    </dgm:pt>
    <dgm:pt modelId="{FB5106A1-E6BB-483E-98CF-426937C283AD}" type="parTrans" cxnId="{8469ACDF-4CC1-4DD4-B3BA-8DCB15EBFFA9}">
      <dgm:prSet/>
      <dgm:spPr/>
      <dgm:t>
        <a:bodyPr/>
        <a:lstStyle/>
        <a:p>
          <a:endParaRPr lang="ru-RU" sz="2000"/>
        </a:p>
      </dgm:t>
    </dgm:pt>
    <dgm:pt modelId="{86C98BA8-1D00-4A45-8620-030E71966A30}" type="sibTrans" cxnId="{8469ACDF-4CC1-4DD4-B3BA-8DCB15EBFFA9}">
      <dgm:prSet/>
      <dgm:spPr/>
      <dgm:t>
        <a:bodyPr/>
        <a:lstStyle/>
        <a:p>
          <a:endParaRPr lang="ru-RU" sz="2000"/>
        </a:p>
      </dgm:t>
    </dgm:pt>
    <dgm:pt modelId="{787920CB-1C9E-4B0E-9A86-5EA0E2B11518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A8657D2D-65A2-4AA3-BD9D-E414E47EEE2F}" type="parTrans" cxnId="{6B9C2E1D-38EB-489C-B924-FC69A58BC91E}">
      <dgm:prSet/>
      <dgm:spPr/>
      <dgm:t>
        <a:bodyPr/>
        <a:lstStyle/>
        <a:p>
          <a:pPr algn="ctr"/>
          <a:endParaRPr lang="ru-RU" sz="2000"/>
        </a:p>
      </dgm:t>
    </dgm:pt>
    <dgm:pt modelId="{88A79F7E-B321-434B-A913-DF7669544B90}" type="sibTrans" cxnId="{6B9C2E1D-38EB-489C-B924-FC69A58BC91E}">
      <dgm:prSet/>
      <dgm:spPr/>
      <dgm:t>
        <a:bodyPr/>
        <a:lstStyle/>
        <a:p>
          <a:endParaRPr lang="ru-RU" sz="2000"/>
        </a:p>
      </dgm:t>
    </dgm:pt>
    <dgm:pt modelId="{32A8D31D-6208-4802-B8C0-EBBA32D48BA5}">
      <dgm:prSet custT="1"/>
      <dgm:spPr/>
      <dgm:t>
        <a:bodyPr/>
        <a:lstStyle/>
        <a:p>
          <a:pPr algn="ctr"/>
          <a:r>
            <a:rPr lang="ru-RU" sz="800"/>
            <a:t>Сборщик 1: Прикрепить детали «стена» на крепёжные места к детали «пол с отверстием» по системе «болт шайба шайба гайка»</a:t>
          </a:r>
        </a:p>
      </dgm:t>
    </dgm:pt>
    <dgm:pt modelId="{668038F7-D620-43C7-B575-A4C1F69D2342}" type="parTrans" cxnId="{CBBCB382-FAAC-4F1D-B480-F515BF4801FE}">
      <dgm:prSet/>
      <dgm:spPr/>
      <dgm:t>
        <a:bodyPr/>
        <a:lstStyle/>
        <a:p>
          <a:pPr algn="ctr"/>
          <a:endParaRPr lang="ru-RU" sz="2000"/>
        </a:p>
      </dgm:t>
    </dgm:pt>
    <dgm:pt modelId="{85F9EC9A-077C-478E-BC65-BB4EFB06A7F3}" type="sibTrans" cxnId="{CBBCB382-FAAC-4F1D-B480-F515BF4801FE}">
      <dgm:prSet/>
      <dgm:spPr/>
      <dgm:t>
        <a:bodyPr/>
        <a:lstStyle/>
        <a:p>
          <a:endParaRPr lang="ru-RU" sz="2000"/>
        </a:p>
      </dgm:t>
    </dgm:pt>
    <dgm:pt modelId="{D0233E4D-A8F9-45D9-855F-0496F30E5A9F}">
      <dgm:prSet custT="1"/>
      <dgm:spPr/>
      <dgm:t>
        <a:bodyPr/>
        <a:lstStyle/>
        <a:p>
          <a:pPr algn="ctr"/>
          <a:r>
            <a:rPr lang="ru-RU" sz="800"/>
            <a:t>Сборщик 2: Прикрепить на крепёжные места к детали «пол» детали «стена» по системе «болт шайба шайба гайка»</a:t>
          </a:r>
        </a:p>
      </dgm:t>
    </dgm:pt>
    <dgm:pt modelId="{1439527D-6349-4244-A9B3-9DC28D700018}" type="parTrans" cxnId="{CBC011FC-30E6-49B0-AA54-7204650DD1EC}">
      <dgm:prSet/>
      <dgm:spPr/>
      <dgm:t>
        <a:bodyPr/>
        <a:lstStyle/>
        <a:p>
          <a:pPr algn="ctr"/>
          <a:endParaRPr lang="ru-RU" sz="2000"/>
        </a:p>
      </dgm:t>
    </dgm:pt>
    <dgm:pt modelId="{90A99729-EAD3-4144-93D1-2321830D1EFE}" type="sibTrans" cxnId="{CBC011FC-30E6-49B0-AA54-7204650DD1EC}">
      <dgm:prSet/>
      <dgm:spPr/>
      <dgm:t>
        <a:bodyPr/>
        <a:lstStyle/>
        <a:p>
          <a:endParaRPr lang="ru-RU" sz="2000"/>
        </a:p>
      </dgm:t>
    </dgm:pt>
    <dgm:pt modelId="{DD2BE1DA-AA84-42FD-B994-A1216248F7D8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CB1858D1-B03E-4DE2-A76D-F95798829EAA}" type="parTrans" cxnId="{BA89AF81-8F8F-4D46-BF1A-2E2C912CDAC0}">
      <dgm:prSet/>
      <dgm:spPr/>
      <dgm:t>
        <a:bodyPr/>
        <a:lstStyle/>
        <a:p>
          <a:pPr algn="ctr"/>
          <a:endParaRPr lang="ru-RU" sz="2000"/>
        </a:p>
      </dgm:t>
    </dgm:pt>
    <dgm:pt modelId="{975A4588-3310-40E1-881E-538F2A72C2A5}" type="sibTrans" cxnId="{BA89AF81-8F8F-4D46-BF1A-2E2C912CDAC0}">
      <dgm:prSet/>
      <dgm:spPr/>
      <dgm:t>
        <a:bodyPr/>
        <a:lstStyle/>
        <a:p>
          <a:endParaRPr lang="ru-RU" sz="2000"/>
        </a:p>
      </dgm:t>
    </dgm:pt>
    <dgm:pt modelId="{BBB489CB-9604-4A81-9020-56D2077CC83E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3</a:t>
          </a:r>
        </a:p>
      </dgm:t>
    </dgm:pt>
    <dgm:pt modelId="{09652143-FC03-4888-B44B-C79AD68B5498}" type="parTrans" cxnId="{42AC4A8F-D9E4-4C61-BA45-11F73BC05B38}">
      <dgm:prSet/>
      <dgm:spPr/>
      <dgm:t>
        <a:bodyPr/>
        <a:lstStyle/>
        <a:p>
          <a:endParaRPr lang="ru-RU" sz="2000"/>
        </a:p>
      </dgm:t>
    </dgm:pt>
    <dgm:pt modelId="{AD8D9018-E31D-4308-BC99-F422FC57296F}" type="sibTrans" cxnId="{42AC4A8F-D9E4-4C61-BA45-11F73BC05B38}">
      <dgm:prSet/>
      <dgm:spPr/>
      <dgm:t>
        <a:bodyPr/>
        <a:lstStyle/>
        <a:p>
          <a:endParaRPr lang="ru-RU" sz="2000"/>
        </a:p>
      </dgm:t>
    </dgm:pt>
    <dgm:pt modelId="{0236B830-BAF0-4316-9089-144B1CB0050A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346D2373-4759-4928-933A-E190391EB4F2}" type="parTrans" cxnId="{F20F4EB6-4F54-4802-887A-1C09DE32759D}">
      <dgm:prSet/>
      <dgm:spPr/>
      <dgm:t>
        <a:bodyPr/>
        <a:lstStyle/>
        <a:p>
          <a:pPr algn="ctr"/>
          <a:endParaRPr lang="ru-RU" sz="2000"/>
        </a:p>
      </dgm:t>
    </dgm:pt>
    <dgm:pt modelId="{07138E5B-8960-42B4-BE77-3D6C1628109A}" type="sibTrans" cxnId="{F20F4EB6-4F54-4802-887A-1C09DE32759D}">
      <dgm:prSet/>
      <dgm:spPr/>
      <dgm:t>
        <a:bodyPr/>
        <a:lstStyle/>
        <a:p>
          <a:endParaRPr lang="ru-RU" sz="2000"/>
        </a:p>
      </dgm:t>
    </dgm:pt>
    <dgm:pt modelId="{B00F6BE6-F676-4A67-97A9-65ED22308ECE}">
      <dgm:prSet custT="1"/>
      <dgm:spPr/>
      <dgm:t>
        <a:bodyPr/>
        <a:lstStyle/>
        <a:p>
          <a:pPr algn="ctr"/>
          <a:r>
            <a:rPr lang="ru-RU" sz="800"/>
            <a:t>Сборщик 1: Прикрепить деталь «палуба» на крепёжные места на детали «стена» по системе «болт шайба шайба гайка»</a:t>
          </a:r>
        </a:p>
      </dgm:t>
    </dgm:pt>
    <dgm:pt modelId="{7AFFF4A7-DB9B-4D56-B75D-E9C0FBBA3F41}" type="parTrans" cxnId="{79B2EF8F-61FF-4C0E-A3AA-15C5ADEFE9CF}">
      <dgm:prSet/>
      <dgm:spPr/>
      <dgm:t>
        <a:bodyPr/>
        <a:lstStyle/>
        <a:p>
          <a:pPr algn="ctr"/>
          <a:endParaRPr lang="ru-RU" sz="2000"/>
        </a:p>
      </dgm:t>
    </dgm:pt>
    <dgm:pt modelId="{89807802-EDCB-462D-8C49-4888F0E6331D}" type="sibTrans" cxnId="{79B2EF8F-61FF-4C0E-A3AA-15C5ADEFE9CF}">
      <dgm:prSet/>
      <dgm:spPr/>
      <dgm:t>
        <a:bodyPr/>
        <a:lstStyle/>
        <a:p>
          <a:endParaRPr lang="ru-RU" sz="2000"/>
        </a:p>
      </dgm:t>
    </dgm:pt>
    <dgm:pt modelId="{AB2692D7-7F44-4576-A0B2-E08E7A149E5D}">
      <dgm:prSet custT="1"/>
      <dgm:spPr/>
      <dgm:t>
        <a:bodyPr/>
        <a:lstStyle/>
        <a:p>
          <a:pPr algn="ctr"/>
          <a:r>
            <a:rPr lang="ru-RU" sz="800"/>
            <a:t>Сборщик 2: Прикрепить на деталь «палуба» модуль «Маховик» по системе «болт шайба шайба гайка»</a:t>
          </a:r>
        </a:p>
      </dgm:t>
    </dgm:pt>
    <dgm:pt modelId="{00414292-1D47-4AFB-A0B3-60DF7C1FB99B}" type="parTrans" cxnId="{07C64FBB-D834-4FB5-823C-A8182CAFDDE3}">
      <dgm:prSet/>
      <dgm:spPr/>
      <dgm:t>
        <a:bodyPr/>
        <a:lstStyle/>
        <a:p>
          <a:pPr algn="ctr"/>
          <a:endParaRPr lang="ru-RU" sz="2000"/>
        </a:p>
      </dgm:t>
    </dgm:pt>
    <dgm:pt modelId="{56290AA7-2D0E-4A51-93AA-062567373D59}" type="sibTrans" cxnId="{07C64FBB-D834-4FB5-823C-A8182CAFDDE3}">
      <dgm:prSet/>
      <dgm:spPr/>
      <dgm:t>
        <a:bodyPr/>
        <a:lstStyle/>
        <a:p>
          <a:endParaRPr lang="ru-RU" sz="2000"/>
        </a:p>
      </dgm:t>
    </dgm:pt>
    <dgm:pt modelId="{FEB52AA5-EC0F-4571-8B8B-378024FB48E0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1FB07AE8-C6D1-47AC-936D-0B71480F0B8C}" type="parTrans" cxnId="{93F691F9-7669-4C38-9AE2-1E2243D14D97}">
      <dgm:prSet/>
      <dgm:spPr/>
      <dgm:t>
        <a:bodyPr/>
        <a:lstStyle/>
        <a:p>
          <a:pPr algn="ctr"/>
          <a:endParaRPr lang="ru-RU" sz="2000"/>
        </a:p>
      </dgm:t>
    </dgm:pt>
    <dgm:pt modelId="{03C60526-EEE2-46E1-B5D0-C9D51C24CC57}" type="sibTrans" cxnId="{93F691F9-7669-4C38-9AE2-1E2243D14D97}">
      <dgm:prSet/>
      <dgm:spPr/>
      <dgm:t>
        <a:bodyPr/>
        <a:lstStyle/>
        <a:p>
          <a:endParaRPr lang="ru-RU" sz="2000"/>
        </a:p>
      </dgm:t>
    </dgm:pt>
    <dgm:pt modelId="{64124E54-27EE-4191-B9DB-2B9A07B4DE2E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4</a:t>
          </a:r>
        </a:p>
      </dgm:t>
    </dgm:pt>
    <dgm:pt modelId="{067A337C-2C9E-4574-B9BB-231005040B0D}" type="parTrans" cxnId="{0B072389-0367-4FC0-8ECB-AD854784B6A0}">
      <dgm:prSet/>
      <dgm:spPr/>
      <dgm:t>
        <a:bodyPr/>
        <a:lstStyle/>
        <a:p>
          <a:endParaRPr lang="ru-RU" sz="2000"/>
        </a:p>
      </dgm:t>
    </dgm:pt>
    <dgm:pt modelId="{2233E46D-AF27-4F4A-B1C5-208CB16D330E}" type="sibTrans" cxnId="{0B072389-0367-4FC0-8ECB-AD854784B6A0}">
      <dgm:prSet/>
      <dgm:spPr/>
      <dgm:t>
        <a:bodyPr/>
        <a:lstStyle/>
        <a:p>
          <a:endParaRPr lang="ru-RU" sz="2000"/>
        </a:p>
      </dgm:t>
    </dgm:pt>
    <dgm:pt modelId="{ECDC0D90-B005-4E0E-AE55-B6123107051B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6A26B766-65B5-4287-9606-9A771B66E084}" type="parTrans" cxnId="{407A4F6B-CE43-4D17-852B-CDA4DE5629BB}">
      <dgm:prSet/>
      <dgm:spPr/>
      <dgm:t>
        <a:bodyPr/>
        <a:lstStyle/>
        <a:p>
          <a:pPr algn="ctr"/>
          <a:endParaRPr lang="ru-RU" sz="2000"/>
        </a:p>
      </dgm:t>
    </dgm:pt>
    <dgm:pt modelId="{57A7ACEE-71C1-4295-9676-476D9E8D4DB3}" type="sibTrans" cxnId="{407A4F6B-CE43-4D17-852B-CDA4DE5629BB}">
      <dgm:prSet/>
      <dgm:spPr/>
      <dgm:t>
        <a:bodyPr/>
        <a:lstStyle/>
        <a:p>
          <a:endParaRPr lang="ru-RU" sz="2000"/>
        </a:p>
      </dgm:t>
    </dgm:pt>
    <dgm:pt modelId="{6ECB4180-9F2A-4DEE-819E-F87E31F4CE03}">
      <dgm:prSet custT="1"/>
      <dgm:spPr/>
      <dgm:t>
        <a:bodyPr/>
        <a:lstStyle/>
        <a:p>
          <a:pPr algn="ctr"/>
          <a:r>
            <a:rPr lang="ru-RU" sz="800"/>
            <a:t>Сборщик 1: Прикрепить модули «солнечная панель 4шт» по углам спутника по 45 градусов относительно осей с каждой стороны по системе «болт шайба шайба гайка»</a:t>
          </a:r>
        </a:p>
      </dgm:t>
    </dgm:pt>
    <dgm:pt modelId="{804AF1DD-8C23-47FF-B0DE-13AA0DAE86F2}" type="parTrans" cxnId="{F71A6E43-183E-4770-8619-D0A45672D9D0}">
      <dgm:prSet/>
      <dgm:spPr/>
      <dgm:t>
        <a:bodyPr/>
        <a:lstStyle/>
        <a:p>
          <a:pPr algn="ctr"/>
          <a:endParaRPr lang="ru-RU" sz="2000"/>
        </a:p>
      </dgm:t>
    </dgm:pt>
    <dgm:pt modelId="{CF85537A-467A-402E-B830-69B2EC7A9972}" type="sibTrans" cxnId="{F71A6E43-183E-4770-8619-D0A45672D9D0}">
      <dgm:prSet/>
      <dgm:spPr/>
      <dgm:t>
        <a:bodyPr/>
        <a:lstStyle/>
        <a:p>
          <a:endParaRPr lang="ru-RU" sz="2000"/>
        </a:p>
      </dgm:t>
    </dgm:pt>
    <dgm:pt modelId="{2CD202EA-4C10-4416-9103-A68454684C0D}">
      <dgm:prSet custT="1"/>
      <dgm:spPr/>
      <dgm:t>
        <a:bodyPr/>
        <a:lstStyle/>
        <a:p>
          <a:pPr algn="ctr"/>
          <a:r>
            <a:rPr lang="ru-RU" sz="800"/>
            <a:t>Сборщик 2: Прикрепить модули «Дус» «ВЧ передатчик» «Магнитометр» на «стена» по системе «болт шайба шайба гайка»</a:t>
          </a:r>
        </a:p>
      </dgm:t>
    </dgm:pt>
    <dgm:pt modelId="{0F292C97-53E3-424B-894D-BDB3904A5F89}" type="parTrans" cxnId="{2F672013-9569-4A75-8324-DA36E21143A9}">
      <dgm:prSet/>
      <dgm:spPr/>
      <dgm:t>
        <a:bodyPr/>
        <a:lstStyle/>
        <a:p>
          <a:pPr algn="ctr"/>
          <a:endParaRPr lang="ru-RU" sz="2000"/>
        </a:p>
      </dgm:t>
    </dgm:pt>
    <dgm:pt modelId="{D47EE1F1-0579-42BC-ABEF-A7A6DB75F7AE}" type="sibTrans" cxnId="{2F672013-9569-4A75-8324-DA36E21143A9}">
      <dgm:prSet/>
      <dgm:spPr/>
      <dgm:t>
        <a:bodyPr/>
        <a:lstStyle/>
        <a:p>
          <a:endParaRPr lang="ru-RU" sz="2000"/>
        </a:p>
      </dgm:t>
    </dgm:pt>
    <dgm:pt modelId="{89E78D00-881E-4E12-88D7-01DF411B5431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A0AD634D-3A64-41CD-BADF-08BF7095665B}" type="parTrans" cxnId="{0B51123C-D437-4E42-BE14-A95D4EADAAEC}">
      <dgm:prSet/>
      <dgm:spPr/>
      <dgm:t>
        <a:bodyPr/>
        <a:lstStyle/>
        <a:p>
          <a:pPr algn="ctr"/>
          <a:endParaRPr lang="ru-RU" sz="2000"/>
        </a:p>
      </dgm:t>
    </dgm:pt>
    <dgm:pt modelId="{68D47C88-A0E8-48F4-84D5-1257D3280B97}" type="sibTrans" cxnId="{0B51123C-D437-4E42-BE14-A95D4EADAAEC}">
      <dgm:prSet/>
      <dgm:spPr/>
      <dgm:t>
        <a:bodyPr/>
        <a:lstStyle/>
        <a:p>
          <a:endParaRPr lang="ru-RU" sz="2000"/>
        </a:p>
      </dgm:t>
    </dgm:pt>
    <dgm:pt modelId="{1A7705B0-AF9F-4464-83B9-902C502B833B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5</a:t>
          </a:r>
        </a:p>
      </dgm:t>
    </dgm:pt>
    <dgm:pt modelId="{8099081F-5C9E-44C7-A4C0-8A0AE9EFC51D}" type="parTrans" cxnId="{1387DBC2-ADF9-4530-8AFF-AADB1E6AFD0A}">
      <dgm:prSet/>
      <dgm:spPr/>
      <dgm:t>
        <a:bodyPr/>
        <a:lstStyle/>
        <a:p>
          <a:endParaRPr lang="ru-RU" sz="2000"/>
        </a:p>
      </dgm:t>
    </dgm:pt>
    <dgm:pt modelId="{9E63FC35-C600-462A-A12B-4A478770F266}" type="sibTrans" cxnId="{1387DBC2-ADF9-4530-8AFF-AADB1E6AFD0A}">
      <dgm:prSet/>
      <dgm:spPr/>
      <dgm:t>
        <a:bodyPr/>
        <a:lstStyle/>
        <a:p>
          <a:endParaRPr lang="ru-RU" sz="2000"/>
        </a:p>
      </dgm:t>
    </dgm:pt>
    <dgm:pt modelId="{C9E8DB85-DA77-4F2B-9EC8-6BF933FD2DAF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12523A16-F393-4B7F-AA55-01A7A0183E5F}" type="parTrans" cxnId="{1CF6DB0C-BA31-4159-859A-10B4E5AD7AE5}">
      <dgm:prSet/>
      <dgm:spPr/>
      <dgm:t>
        <a:bodyPr/>
        <a:lstStyle/>
        <a:p>
          <a:pPr algn="ctr"/>
          <a:endParaRPr lang="ru-RU" sz="2000"/>
        </a:p>
      </dgm:t>
    </dgm:pt>
    <dgm:pt modelId="{B95CA5C2-728E-4B41-B3D8-36C9B45CEE3C}" type="sibTrans" cxnId="{1CF6DB0C-BA31-4159-859A-10B4E5AD7AE5}">
      <dgm:prSet/>
      <dgm:spPr/>
      <dgm:t>
        <a:bodyPr/>
        <a:lstStyle/>
        <a:p>
          <a:endParaRPr lang="ru-RU" sz="2000"/>
        </a:p>
      </dgm:t>
    </dgm:pt>
    <dgm:pt modelId="{DDBF156B-8DA4-4BDD-8472-D5F7B9093785}">
      <dgm:prSet custT="1"/>
      <dgm:spPr/>
      <dgm:t>
        <a:bodyPr/>
        <a:lstStyle/>
        <a:p>
          <a:pPr algn="ctr"/>
          <a:r>
            <a:rPr lang="ru-RU" sz="800"/>
            <a:t>Сборщик 1: Прикрепить модули «Солнечная батарея» «Камера» «укв бортовой» по системе «болт шайба шайба гайка»</a:t>
          </a:r>
        </a:p>
      </dgm:t>
    </dgm:pt>
    <dgm:pt modelId="{8F1E0DB1-42B5-4767-9591-C138188AFD0D}" type="parTrans" cxnId="{24AE0998-C0ED-4D45-A01F-F766CC4513F0}">
      <dgm:prSet/>
      <dgm:spPr/>
      <dgm:t>
        <a:bodyPr/>
        <a:lstStyle/>
        <a:p>
          <a:pPr algn="ctr"/>
          <a:endParaRPr lang="ru-RU" sz="2000"/>
        </a:p>
      </dgm:t>
    </dgm:pt>
    <dgm:pt modelId="{4A3F5D56-DFEB-43D2-9E8B-077072BA3BFD}" type="sibTrans" cxnId="{24AE0998-C0ED-4D45-A01F-F766CC4513F0}">
      <dgm:prSet/>
      <dgm:spPr/>
      <dgm:t>
        <a:bodyPr/>
        <a:lstStyle/>
        <a:p>
          <a:endParaRPr lang="ru-RU" sz="2000"/>
        </a:p>
      </dgm:t>
    </dgm:pt>
    <dgm:pt modelId="{E2F0C762-F654-4C76-88A2-940DDDDEB8C6}">
      <dgm:prSet custT="1"/>
      <dgm:spPr/>
      <dgm:t>
        <a:bodyPr/>
        <a:lstStyle/>
        <a:p>
          <a:pPr algn="ctr"/>
          <a:r>
            <a:rPr lang="ru-RU" sz="800"/>
            <a:t>Сборщик 2: Прикрепить модуль «Сэп» «Бку» по системе «болт шайба шайба гайка</a:t>
          </a:r>
        </a:p>
      </dgm:t>
    </dgm:pt>
    <dgm:pt modelId="{B0DCD7C2-D2E3-40AD-BE90-9FE0086F15BA}" type="parTrans" cxnId="{685566AE-C397-4EA9-99FB-C2BCBC8DEB05}">
      <dgm:prSet/>
      <dgm:spPr/>
      <dgm:t>
        <a:bodyPr/>
        <a:lstStyle/>
        <a:p>
          <a:pPr algn="ctr"/>
          <a:endParaRPr lang="ru-RU" sz="2000"/>
        </a:p>
      </dgm:t>
    </dgm:pt>
    <dgm:pt modelId="{5A9661D0-D481-4597-B74F-6E8C5CFC058C}" type="sibTrans" cxnId="{685566AE-C397-4EA9-99FB-C2BCBC8DEB05}">
      <dgm:prSet/>
      <dgm:spPr/>
      <dgm:t>
        <a:bodyPr/>
        <a:lstStyle/>
        <a:p>
          <a:endParaRPr lang="ru-RU" sz="2000"/>
        </a:p>
      </dgm:t>
    </dgm:pt>
    <dgm:pt modelId="{2F8E742C-8B5A-4F41-A474-2E729E7CD89E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89F861C6-7A35-442A-87B8-003260DF67E8}" type="parTrans" cxnId="{552DC8D3-12C3-41F9-964D-DD17558DB2B6}">
      <dgm:prSet/>
      <dgm:spPr/>
      <dgm:t>
        <a:bodyPr/>
        <a:lstStyle/>
        <a:p>
          <a:pPr algn="ctr"/>
          <a:endParaRPr lang="ru-RU" sz="2000"/>
        </a:p>
      </dgm:t>
    </dgm:pt>
    <dgm:pt modelId="{9590B69C-E75B-42D7-9DDC-F10A253B84E9}" type="sibTrans" cxnId="{552DC8D3-12C3-41F9-964D-DD17558DB2B6}">
      <dgm:prSet/>
      <dgm:spPr/>
      <dgm:t>
        <a:bodyPr/>
        <a:lstStyle/>
        <a:p>
          <a:endParaRPr lang="ru-RU" sz="2000"/>
        </a:p>
      </dgm:t>
    </dgm:pt>
    <dgm:pt modelId="{C8B93CC2-FBEA-4AD0-BDBB-187346475BEB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6</a:t>
          </a:r>
        </a:p>
      </dgm:t>
    </dgm:pt>
    <dgm:pt modelId="{40E607DB-5BFF-4F27-B22D-6238F30FA95C}" type="parTrans" cxnId="{5CA457D6-614B-4973-8F45-6ED81FC50731}">
      <dgm:prSet/>
      <dgm:spPr/>
      <dgm:t>
        <a:bodyPr/>
        <a:lstStyle/>
        <a:p>
          <a:endParaRPr lang="ru-RU" sz="2000"/>
        </a:p>
      </dgm:t>
    </dgm:pt>
    <dgm:pt modelId="{38188BA4-C5B5-46C9-A554-C07A6219148C}" type="sibTrans" cxnId="{5CA457D6-614B-4973-8F45-6ED81FC50731}">
      <dgm:prSet/>
      <dgm:spPr/>
      <dgm:t>
        <a:bodyPr/>
        <a:lstStyle/>
        <a:p>
          <a:endParaRPr lang="ru-RU" sz="2000"/>
        </a:p>
      </dgm:t>
    </dgm:pt>
    <dgm:pt modelId="{C3926F34-1D65-43CA-9FD9-613EA8EA4899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12827127-0609-4DC3-B6FA-2201E77511E2}" type="parTrans" cxnId="{F8FE0326-520A-4676-B4C4-745B6C4E78AC}">
      <dgm:prSet/>
      <dgm:spPr/>
      <dgm:t>
        <a:bodyPr/>
        <a:lstStyle/>
        <a:p>
          <a:pPr algn="ctr"/>
          <a:endParaRPr lang="ru-RU" sz="2000"/>
        </a:p>
      </dgm:t>
    </dgm:pt>
    <dgm:pt modelId="{DEAAF0DC-412E-40BE-9B36-E10A15BD8640}" type="sibTrans" cxnId="{F8FE0326-520A-4676-B4C4-745B6C4E78AC}">
      <dgm:prSet/>
      <dgm:spPr/>
      <dgm:t>
        <a:bodyPr/>
        <a:lstStyle/>
        <a:p>
          <a:endParaRPr lang="ru-RU" sz="2000"/>
        </a:p>
      </dgm:t>
    </dgm:pt>
    <dgm:pt modelId="{1C3F1315-E504-4736-BF8C-894B3433001F}">
      <dgm:prSet custT="1"/>
      <dgm:spPr/>
      <dgm:t>
        <a:bodyPr/>
        <a:lstStyle/>
        <a:p>
          <a:pPr algn="ctr"/>
          <a:r>
            <a:rPr lang="ru-RU" sz="800"/>
            <a:t>Сборщик 1: Прикрепить все кабели на места согласно таблице сборщика 2.</a:t>
          </a:r>
        </a:p>
      </dgm:t>
    </dgm:pt>
    <dgm:pt modelId="{6D5B0F4F-947D-4D5A-8408-A45DF30A3143}" type="parTrans" cxnId="{30F7EF5C-32FE-4534-968B-71F481C215D8}">
      <dgm:prSet/>
      <dgm:spPr/>
      <dgm:t>
        <a:bodyPr/>
        <a:lstStyle/>
        <a:p>
          <a:pPr algn="ctr"/>
          <a:endParaRPr lang="ru-RU" sz="2000"/>
        </a:p>
      </dgm:t>
    </dgm:pt>
    <dgm:pt modelId="{536EE64A-1FE6-47F3-89DC-523314B665DE}" type="sibTrans" cxnId="{30F7EF5C-32FE-4534-968B-71F481C215D8}">
      <dgm:prSet/>
      <dgm:spPr/>
      <dgm:t>
        <a:bodyPr/>
        <a:lstStyle/>
        <a:p>
          <a:endParaRPr lang="ru-RU" sz="2000"/>
        </a:p>
      </dgm:t>
    </dgm:pt>
    <dgm:pt modelId="{487E2A16-1DAC-4743-AB95-6DCF36807E3E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9F122738-2CA1-4726-B88F-99FE5BA841AD}" type="parTrans" cxnId="{EEE3B09B-6366-4292-A826-E2387B2377B3}">
      <dgm:prSet/>
      <dgm:spPr/>
      <dgm:t>
        <a:bodyPr/>
        <a:lstStyle/>
        <a:p>
          <a:pPr algn="ctr"/>
          <a:endParaRPr lang="ru-RU" sz="2000"/>
        </a:p>
      </dgm:t>
    </dgm:pt>
    <dgm:pt modelId="{94EF84AD-0F90-401A-A538-51C64AB1BE88}" type="sibTrans" cxnId="{EEE3B09B-6366-4292-A826-E2387B2377B3}">
      <dgm:prSet/>
      <dgm:spPr/>
      <dgm:t>
        <a:bodyPr/>
        <a:lstStyle/>
        <a:p>
          <a:endParaRPr lang="ru-RU" sz="2000"/>
        </a:p>
      </dgm:t>
    </dgm:pt>
    <dgm:pt modelId="{38B05C3E-8197-492C-BADE-5D9F4F1EC3C3}" type="pres">
      <dgm:prSet presAssocID="{5369A955-869C-4C5F-9D53-A6164EAA2B3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2BFCCC6-BC52-4C5D-9C4B-1F37FE945A8F}" type="pres">
      <dgm:prSet presAssocID="{C6E5A3B2-2AD9-4567-AB7A-04CA086F1C05}" presName="hierRoot1" presStyleCnt="0">
        <dgm:presLayoutVars>
          <dgm:hierBranch val="init"/>
        </dgm:presLayoutVars>
      </dgm:prSet>
      <dgm:spPr/>
    </dgm:pt>
    <dgm:pt modelId="{85B2C0A8-DF6C-462A-8700-7B79565D76E0}" type="pres">
      <dgm:prSet presAssocID="{C6E5A3B2-2AD9-4567-AB7A-04CA086F1C05}" presName="rootComposite1" presStyleCnt="0"/>
      <dgm:spPr/>
    </dgm:pt>
    <dgm:pt modelId="{3313DB05-F14D-441C-9913-1E1A50E573EA}" type="pres">
      <dgm:prSet presAssocID="{C6E5A3B2-2AD9-4567-AB7A-04CA086F1C05}" presName="rootText1" presStyleLbl="node0" presStyleIdx="0" presStyleCnt="6" custScaleY="216220" custLinFactNeighborX="-19154">
        <dgm:presLayoutVars>
          <dgm:chPref val="3"/>
        </dgm:presLayoutVars>
      </dgm:prSet>
      <dgm:spPr/>
    </dgm:pt>
    <dgm:pt modelId="{5B10C86B-5B6F-41CA-8DEF-4B96B44BDA39}" type="pres">
      <dgm:prSet presAssocID="{C6E5A3B2-2AD9-4567-AB7A-04CA086F1C05}" presName="rootConnector1" presStyleLbl="node1" presStyleIdx="0" presStyleCnt="0"/>
      <dgm:spPr/>
    </dgm:pt>
    <dgm:pt modelId="{270221A8-4A9F-4FA0-8EF2-D06244B048AB}" type="pres">
      <dgm:prSet presAssocID="{C6E5A3B2-2AD9-4567-AB7A-04CA086F1C05}" presName="hierChild2" presStyleCnt="0"/>
      <dgm:spPr/>
    </dgm:pt>
    <dgm:pt modelId="{45B91DF2-F575-42D4-A039-163CDD855C3C}" type="pres">
      <dgm:prSet presAssocID="{D026C89B-955A-4A66-89C1-4F7F2AE66BAB}" presName="Name64" presStyleLbl="parChTrans1D2" presStyleIdx="0" presStyleCnt="6"/>
      <dgm:spPr/>
    </dgm:pt>
    <dgm:pt modelId="{E8CFDD32-E597-4EB6-B7B8-15C80DFFE727}" type="pres">
      <dgm:prSet presAssocID="{CD762F66-20AD-4CF3-B954-2210E092DB18}" presName="hierRoot2" presStyleCnt="0">
        <dgm:presLayoutVars>
          <dgm:hierBranch val="init"/>
        </dgm:presLayoutVars>
      </dgm:prSet>
      <dgm:spPr/>
    </dgm:pt>
    <dgm:pt modelId="{79724933-F5CF-4531-BD9D-BCFFEACB361A}" type="pres">
      <dgm:prSet presAssocID="{CD762F66-20AD-4CF3-B954-2210E092DB18}" presName="rootComposite" presStyleCnt="0"/>
      <dgm:spPr/>
    </dgm:pt>
    <dgm:pt modelId="{490611B0-947A-4F44-9F04-B150CCDB06A0}" type="pres">
      <dgm:prSet presAssocID="{CD762F66-20AD-4CF3-B954-2210E092DB18}" presName="rootText" presStyleLbl="node2" presStyleIdx="0" presStyleCnt="6" custScaleX="123946" custScaleY="158085" custLinFactNeighborX="-19154">
        <dgm:presLayoutVars>
          <dgm:chPref val="3"/>
        </dgm:presLayoutVars>
      </dgm:prSet>
      <dgm:spPr/>
    </dgm:pt>
    <dgm:pt modelId="{15A83BC5-18F7-46C1-8A77-990BE502B546}" type="pres">
      <dgm:prSet presAssocID="{CD762F66-20AD-4CF3-B954-2210E092DB18}" presName="rootConnector" presStyleLbl="node2" presStyleIdx="0" presStyleCnt="6"/>
      <dgm:spPr/>
    </dgm:pt>
    <dgm:pt modelId="{FA73AB83-9EAC-4DA0-ACCF-FC2CCCC0279B}" type="pres">
      <dgm:prSet presAssocID="{CD762F66-20AD-4CF3-B954-2210E092DB18}" presName="hierChild4" presStyleCnt="0"/>
      <dgm:spPr/>
    </dgm:pt>
    <dgm:pt modelId="{0CB8BBD6-4BF1-405A-91AE-D7E1B2E99E6B}" type="pres">
      <dgm:prSet presAssocID="{C495BE0A-E248-4F0A-BE40-E2817B0F6E61}" presName="Name64" presStyleLbl="parChTrans1D3" presStyleIdx="0" presStyleCnt="11"/>
      <dgm:spPr/>
    </dgm:pt>
    <dgm:pt modelId="{1D8C9225-0DEF-4A1A-8B39-227EA45BCE7E}" type="pres">
      <dgm:prSet presAssocID="{08D4B8ED-795B-4110-B279-D338C7A56839}" presName="hierRoot2" presStyleCnt="0">
        <dgm:presLayoutVars>
          <dgm:hierBranch val="init"/>
        </dgm:presLayoutVars>
      </dgm:prSet>
      <dgm:spPr/>
    </dgm:pt>
    <dgm:pt modelId="{706BAB74-7FA9-4EFB-BCD8-DE05E79412BE}" type="pres">
      <dgm:prSet presAssocID="{08D4B8ED-795B-4110-B279-D338C7A56839}" presName="rootComposite" presStyleCnt="0"/>
      <dgm:spPr/>
    </dgm:pt>
    <dgm:pt modelId="{667FC422-B165-4ECF-93D2-130A0ECEA71E}" type="pres">
      <dgm:prSet presAssocID="{08D4B8ED-795B-4110-B279-D338C7A56839}" presName="rootText" presStyleLbl="node3" presStyleIdx="0" presStyleCnt="11" custScaleX="363160" custScaleY="220753" custLinFactNeighborY="15264">
        <dgm:presLayoutVars>
          <dgm:chPref val="3"/>
        </dgm:presLayoutVars>
      </dgm:prSet>
      <dgm:spPr/>
    </dgm:pt>
    <dgm:pt modelId="{BADACD6A-45D0-4261-A597-872FB39DFBA0}" type="pres">
      <dgm:prSet presAssocID="{08D4B8ED-795B-4110-B279-D338C7A56839}" presName="rootConnector" presStyleLbl="node3" presStyleIdx="0" presStyleCnt="11"/>
      <dgm:spPr/>
    </dgm:pt>
    <dgm:pt modelId="{42EEA917-3010-44D1-9C8B-D51618949E80}" type="pres">
      <dgm:prSet presAssocID="{08D4B8ED-795B-4110-B279-D338C7A56839}" presName="hierChild4" presStyleCnt="0"/>
      <dgm:spPr/>
    </dgm:pt>
    <dgm:pt modelId="{99C48FA7-C456-4659-B53E-CDCD677FB2E7}" type="pres">
      <dgm:prSet presAssocID="{08D4B8ED-795B-4110-B279-D338C7A56839}" presName="hierChild5" presStyleCnt="0"/>
      <dgm:spPr/>
    </dgm:pt>
    <dgm:pt modelId="{05E3ABF8-D3A0-4BC0-BF19-B2054EC2C6FC}" type="pres">
      <dgm:prSet presAssocID="{4A370C88-8A5E-4018-B9E1-408889A40DFA}" presName="Name64" presStyleLbl="parChTrans1D3" presStyleIdx="1" presStyleCnt="11"/>
      <dgm:spPr/>
    </dgm:pt>
    <dgm:pt modelId="{23EB2E44-2B8A-4DBD-9E23-D18B726A0154}" type="pres">
      <dgm:prSet presAssocID="{DF231B80-3BC4-41E5-90DF-5D556815F489}" presName="hierRoot2" presStyleCnt="0">
        <dgm:presLayoutVars>
          <dgm:hierBranch val="init"/>
        </dgm:presLayoutVars>
      </dgm:prSet>
      <dgm:spPr/>
    </dgm:pt>
    <dgm:pt modelId="{6EA9D829-BCCA-4C76-A9FC-BC94B10F00F7}" type="pres">
      <dgm:prSet presAssocID="{DF231B80-3BC4-41E5-90DF-5D556815F489}" presName="rootComposite" presStyleCnt="0"/>
      <dgm:spPr/>
    </dgm:pt>
    <dgm:pt modelId="{7F913A77-9803-4D1E-9BC4-1A520A63A30A}" type="pres">
      <dgm:prSet presAssocID="{DF231B80-3BC4-41E5-90DF-5D556815F489}" presName="rootText" presStyleLbl="node3" presStyleIdx="1" presStyleCnt="11" custScaleX="363160" custScaleY="220753" custLinFactNeighborY="15264">
        <dgm:presLayoutVars>
          <dgm:chPref val="3"/>
        </dgm:presLayoutVars>
      </dgm:prSet>
      <dgm:spPr/>
    </dgm:pt>
    <dgm:pt modelId="{28118C96-5A80-4F0D-A80A-04213E8C2637}" type="pres">
      <dgm:prSet presAssocID="{DF231B80-3BC4-41E5-90DF-5D556815F489}" presName="rootConnector" presStyleLbl="node3" presStyleIdx="1" presStyleCnt="11"/>
      <dgm:spPr/>
    </dgm:pt>
    <dgm:pt modelId="{C00FFC46-728E-46F2-864C-E7B39198F0A9}" type="pres">
      <dgm:prSet presAssocID="{DF231B80-3BC4-41E5-90DF-5D556815F489}" presName="hierChild4" presStyleCnt="0"/>
      <dgm:spPr/>
    </dgm:pt>
    <dgm:pt modelId="{E89E196D-082F-427E-BCFD-B607B8DFCD11}" type="pres">
      <dgm:prSet presAssocID="{AC2DA36D-1241-41CE-A049-3CA855661C3D}" presName="Name64" presStyleLbl="parChTrans1D4" presStyleIdx="0" presStyleCnt="6"/>
      <dgm:spPr/>
    </dgm:pt>
    <dgm:pt modelId="{0163C851-9C56-4779-A7F6-2345DD7FBEFA}" type="pres">
      <dgm:prSet presAssocID="{7453A899-2DD9-46A2-8A31-8C4FADBB0EB2}" presName="hierRoot2" presStyleCnt="0">
        <dgm:presLayoutVars>
          <dgm:hierBranch val="init"/>
        </dgm:presLayoutVars>
      </dgm:prSet>
      <dgm:spPr/>
    </dgm:pt>
    <dgm:pt modelId="{1CFD5E85-BA80-49B9-8FE5-B50D138B1ACA}" type="pres">
      <dgm:prSet presAssocID="{7453A899-2DD9-46A2-8A31-8C4FADBB0EB2}" presName="rootComposite" presStyleCnt="0"/>
      <dgm:spPr/>
    </dgm:pt>
    <dgm:pt modelId="{E54ADBA5-2676-4BD8-82BF-E8081310D503}" type="pres">
      <dgm:prSet presAssocID="{7453A899-2DD9-46A2-8A31-8C4FADBB0EB2}" presName="rootText" presStyleLbl="node4" presStyleIdx="0" presStyleCnt="6" custScaleX="132981" custScaleY="166461" custLinFactNeighborY="15704">
        <dgm:presLayoutVars>
          <dgm:chPref val="3"/>
        </dgm:presLayoutVars>
      </dgm:prSet>
      <dgm:spPr/>
    </dgm:pt>
    <dgm:pt modelId="{25C937FA-ACC4-43EE-B501-F5B50B3FF31E}" type="pres">
      <dgm:prSet presAssocID="{7453A899-2DD9-46A2-8A31-8C4FADBB0EB2}" presName="rootConnector" presStyleLbl="node4" presStyleIdx="0" presStyleCnt="6"/>
      <dgm:spPr/>
    </dgm:pt>
    <dgm:pt modelId="{5B001ABC-ED0A-48CD-82DD-B856ABA3DAF6}" type="pres">
      <dgm:prSet presAssocID="{7453A899-2DD9-46A2-8A31-8C4FADBB0EB2}" presName="hierChild4" presStyleCnt="0"/>
      <dgm:spPr/>
    </dgm:pt>
    <dgm:pt modelId="{FD9F0D08-31AF-4520-B6BE-C9A1C29F593B}" type="pres">
      <dgm:prSet presAssocID="{7453A899-2DD9-46A2-8A31-8C4FADBB0EB2}" presName="hierChild5" presStyleCnt="0"/>
      <dgm:spPr/>
    </dgm:pt>
    <dgm:pt modelId="{71C640C1-BDD9-4F7A-9754-11C1E05CB164}" type="pres">
      <dgm:prSet presAssocID="{DF231B80-3BC4-41E5-90DF-5D556815F489}" presName="hierChild5" presStyleCnt="0"/>
      <dgm:spPr/>
    </dgm:pt>
    <dgm:pt modelId="{8488CB0E-2224-48A4-B543-DDAFB62569B0}" type="pres">
      <dgm:prSet presAssocID="{CD762F66-20AD-4CF3-B954-2210E092DB18}" presName="hierChild5" presStyleCnt="0"/>
      <dgm:spPr/>
    </dgm:pt>
    <dgm:pt modelId="{9BAFB5AE-2A85-42B5-80F5-8D9339612ACF}" type="pres">
      <dgm:prSet presAssocID="{C6E5A3B2-2AD9-4567-AB7A-04CA086F1C05}" presName="hierChild3" presStyleCnt="0"/>
      <dgm:spPr/>
    </dgm:pt>
    <dgm:pt modelId="{BD254CE7-D503-4869-B326-3F849F894A7F}" type="pres">
      <dgm:prSet presAssocID="{DE2E0449-6D87-4421-AEDE-14181D9C5B41}" presName="hierRoot1" presStyleCnt="0">
        <dgm:presLayoutVars>
          <dgm:hierBranch val="init"/>
        </dgm:presLayoutVars>
      </dgm:prSet>
      <dgm:spPr/>
    </dgm:pt>
    <dgm:pt modelId="{E15D4513-D0EA-4407-AE6C-A3EF29EAADA2}" type="pres">
      <dgm:prSet presAssocID="{DE2E0449-6D87-4421-AEDE-14181D9C5B41}" presName="rootComposite1" presStyleCnt="0"/>
      <dgm:spPr/>
    </dgm:pt>
    <dgm:pt modelId="{029B43C7-F8B1-4FFA-95E4-A0D496DDA9E1}" type="pres">
      <dgm:prSet presAssocID="{DE2E0449-6D87-4421-AEDE-14181D9C5B41}" presName="rootText1" presStyleLbl="node0" presStyleIdx="1" presStyleCnt="6" custScaleY="216220" custLinFactNeighborX="-19154">
        <dgm:presLayoutVars>
          <dgm:chPref val="3"/>
        </dgm:presLayoutVars>
      </dgm:prSet>
      <dgm:spPr/>
    </dgm:pt>
    <dgm:pt modelId="{D0D559A7-135D-471B-BC82-AC3A8641BD2B}" type="pres">
      <dgm:prSet presAssocID="{DE2E0449-6D87-4421-AEDE-14181D9C5B41}" presName="rootConnector1" presStyleLbl="node1" presStyleIdx="0" presStyleCnt="0"/>
      <dgm:spPr/>
    </dgm:pt>
    <dgm:pt modelId="{B2167E71-D517-4B1F-A503-EC80A5FC3D58}" type="pres">
      <dgm:prSet presAssocID="{DE2E0449-6D87-4421-AEDE-14181D9C5B41}" presName="hierChild2" presStyleCnt="0"/>
      <dgm:spPr/>
    </dgm:pt>
    <dgm:pt modelId="{E94E3CAF-6701-4311-99B9-B1C438845C99}" type="pres">
      <dgm:prSet presAssocID="{A8657D2D-65A2-4AA3-BD9D-E414E47EEE2F}" presName="Name64" presStyleLbl="parChTrans1D2" presStyleIdx="1" presStyleCnt="6"/>
      <dgm:spPr/>
    </dgm:pt>
    <dgm:pt modelId="{EB7596C6-79EC-45A5-A703-666183E86FCB}" type="pres">
      <dgm:prSet presAssocID="{787920CB-1C9E-4B0E-9A86-5EA0E2B11518}" presName="hierRoot2" presStyleCnt="0">
        <dgm:presLayoutVars>
          <dgm:hierBranch val="init"/>
        </dgm:presLayoutVars>
      </dgm:prSet>
      <dgm:spPr/>
    </dgm:pt>
    <dgm:pt modelId="{9064A0B2-29AA-4AB4-A505-87A2B03DF421}" type="pres">
      <dgm:prSet presAssocID="{787920CB-1C9E-4B0E-9A86-5EA0E2B11518}" presName="rootComposite" presStyleCnt="0"/>
      <dgm:spPr/>
    </dgm:pt>
    <dgm:pt modelId="{8E0D126A-229F-46DB-9E8B-A19392A752B9}" type="pres">
      <dgm:prSet presAssocID="{787920CB-1C9E-4B0E-9A86-5EA0E2B11518}" presName="rootText" presStyleLbl="node2" presStyleIdx="1" presStyleCnt="6" custScaleX="123946" custScaleY="158085" custLinFactNeighborX="-19154">
        <dgm:presLayoutVars>
          <dgm:chPref val="3"/>
        </dgm:presLayoutVars>
      </dgm:prSet>
      <dgm:spPr/>
    </dgm:pt>
    <dgm:pt modelId="{8C041194-7504-4E8B-BB93-A8886004EA9A}" type="pres">
      <dgm:prSet presAssocID="{787920CB-1C9E-4B0E-9A86-5EA0E2B11518}" presName="rootConnector" presStyleLbl="node2" presStyleIdx="1" presStyleCnt="6"/>
      <dgm:spPr/>
    </dgm:pt>
    <dgm:pt modelId="{96E77E17-4607-4330-8802-6617867475A7}" type="pres">
      <dgm:prSet presAssocID="{787920CB-1C9E-4B0E-9A86-5EA0E2B11518}" presName="hierChild4" presStyleCnt="0"/>
      <dgm:spPr/>
    </dgm:pt>
    <dgm:pt modelId="{3D5C8FB8-B536-4DE1-9F77-652366432ACF}" type="pres">
      <dgm:prSet presAssocID="{668038F7-D620-43C7-B575-A4C1F69D2342}" presName="Name64" presStyleLbl="parChTrans1D3" presStyleIdx="2" presStyleCnt="11"/>
      <dgm:spPr/>
    </dgm:pt>
    <dgm:pt modelId="{F2B47C71-82EE-40D2-A52C-9DC15AA53257}" type="pres">
      <dgm:prSet presAssocID="{32A8D31D-6208-4802-B8C0-EBBA32D48BA5}" presName="hierRoot2" presStyleCnt="0">
        <dgm:presLayoutVars>
          <dgm:hierBranch val="init"/>
        </dgm:presLayoutVars>
      </dgm:prSet>
      <dgm:spPr/>
    </dgm:pt>
    <dgm:pt modelId="{5137C659-CA47-4C0D-A812-9E8865B2854F}" type="pres">
      <dgm:prSet presAssocID="{32A8D31D-6208-4802-B8C0-EBBA32D48BA5}" presName="rootComposite" presStyleCnt="0"/>
      <dgm:spPr/>
    </dgm:pt>
    <dgm:pt modelId="{CD56368B-43F6-4C8D-ADEF-73B0A03B23D2}" type="pres">
      <dgm:prSet presAssocID="{32A8D31D-6208-4802-B8C0-EBBA32D48BA5}" presName="rootText" presStyleLbl="node3" presStyleIdx="2" presStyleCnt="11" custScaleX="363160" custScaleY="220753" custLinFactNeighborY="15264">
        <dgm:presLayoutVars>
          <dgm:chPref val="3"/>
        </dgm:presLayoutVars>
      </dgm:prSet>
      <dgm:spPr/>
    </dgm:pt>
    <dgm:pt modelId="{2347FD3F-191C-46E6-B129-867578C5AD7A}" type="pres">
      <dgm:prSet presAssocID="{32A8D31D-6208-4802-B8C0-EBBA32D48BA5}" presName="rootConnector" presStyleLbl="node3" presStyleIdx="2" presStyleCnt="11"/>
      <dgm:spPr/>
    </dgm:pt>
    <dgm:pt modelId="{5307DC9A-7554-4704-9DEC-B60B49E61A40}" type="pres">
      <dgm:prSet presAssocID="{32A8D31D-6208-4802-B8C0-EBBA32D48BA5}" presName="hierChild4" presStyleCnt="0"/>
      <dgm:spPr/>
    </dgm:pt>
    <dgm:pt modelId="{4223BAD7-791F-48E7-9A49-040F6A6882F6}" type="pres">
      <dgm:prSet presAssocID="{32A8D31D-6208-4802-B8C0-EBBA32D48BA5}" presName="hierChild5" presStyleCnt="0"/>
      <dgm:spPr/>
    </dgm:pt>
    <dgm:pt modelId="{23160A5A-9E08-4086-8D4F-789973CA7B5F}" type="pres">
      <dgm:prSet presAssocID="{1439527D-6349-4244-A9B3-9DC28D700018}" presName="Name64" presStyleLbl="parChTrans1D3" presStyleIdx="3" presStyleCnt="11"/>
      <dgm:spPr/>
    </dgm:pt>
    <dgm:pt modelId="{426C33ED-597A-41A4-BEDB-A98CFF897B9E}" type="pres">
      <dgm:prSet presAssocID="{D0233E4D-A8F9-45D9-855F-0496F30E5A9F}" presName="hierRoot2" presStyleCnt="0">
        <dgm:presLayoutVars>
          <dgm:hierBranch val="init"/>
        </dgm:presLayoutVars>
      </dgm:prSet>
      <dgm:spPr/>
    </dgm:pt>
    <dgm:pt modelId="{52D4D4F5-3AAC-4B10-A903-F993731694A9}" type="pres">
      <dgm:prSet presAssocID="{D0233E4D-A8F9-45D9-855F-0496F30E5A9F}" presName="rootComposite" presStyleCnt="0"/>
      <dgm:spPr/>
    </dgm:pt>
    <dgm:pt modelId="{8BA150B7-8C8E-4DDD-8EEA-3F5AE83949C3}" type="pres">
      <dgm:prSet presAssocID="{D0233E4D-A8F9-45D9-855F-0496F30E5A9F}" presName="rootText" presStyleLbl="node3" presStyleIdx="3" presStyleCnt="11" custScaleX="363160" custScaleY="220753" custLinFactNeighborY="15264">
        <dgm:presLayoutVars>
          <dgm:chPref val="3"/>
        </dgm:presLayoutVars>
      </dgm:prSet>
      <dgm:spPr/>
    </dgm:pt>
    <dgm:pt modelId="{24D97059-0D7B-4FA5-AA1B-684588CF532F}" type="pres">
      <dgm:prSet presAssocID="{D0233E4D-A8F9-45D9-855F-0496F30E5A9F}" presName="rootConnector" presStyleLbl="node3" presStyleIdx="3" presStyleCnt="11"/>
      <dgm:spPr/>
    </dgm:pt>
    <dgm:pt modelId="{7A801F48-03A9-4E98-B92B-A850AAFB0BBE}" type="pres">
      <dgm:prSet presAssocID="{D0233E4D-A8F9-45D9-855F-0496F30E5A9F}" presName="hierChild4" presStyleCnt="0"/>
      <dgm:spPr/>
    </dgm:pt>
    <dgm:pt modelId="{918FB885-4461-421C-834A-B4D59222F7BF}" type="pres">
      <dgm:prSet presAssocID="{CB1858D1-B03E-4DE2-A76D-F95798829EAA}" presName="Name64" presStyleLbl="parChTrans1D4" presStyleIdx="1" presStyleCnt="6"/>
      <dgm:spPr/>
    </dgm:pt>
    <dgm:pt modelId="{228E120B-1E8F-4090-82DD-B46AAC3B8885}" type="pres">
      <dgm:prSet presAssocID="{DD2BE1DA-AA84-42FD-B994-A1216248F7D8}" presName="hierRoot2" presStyleCnt="0">
        <dgm:presLayoutVars>
          <dgm:hierBranch val="init"/>
        </dgm:presLayoutVars>
      </dgm:prSet>
      <dgm:spPr/>
    </dgm:pt>
    <dgm:pt modelId="{D0DFF304-8DE3-4540-94C1-CD655A6E0D8C}" type="pres">
      <dgm:prSet presAssocID="{DD2BE1DA-AA84-42FD-B994-A1216248F7D8}" presName="rootComposite" presStyleCnt="0"/>
      <dgm:spPr/>
    </dgm:pt>
    <dgm:pt modelId="{CCA21E26-C0DA-4561-9DD3-E0CC9CAA3556}" type="pres">
      <dgm:prSet presAssocID="{DD2BE1DA-AA84-42FD-B994-A1216248F7D8}" presName="rootText" presStyleLbl="node4" presStyleIdx="1" presStyleCnt="6" custScaleX="132981" custScaleY="166461" custLinFactNeighborY="15704">
        <dgm:presLayoutVars>
          <dgm:chPref val="3"/>
        </dgm:presLayoutVars>
      </dgm:prSet>
      <dgm:spPr/>
    </dgm:pt>
    <dgm:pt modelId="{894E959A-C154-4D21-8FEE-9B00F35CCE9A}" type="pres">
      <dgm:prSet presAssocID="{DD2BE1DA-AA84-42FD-B994-A1216248F7D8}" presName="rootConnector" presStyleLbl="node4" presStyleIdx="1" presStyleCnt="6"/>
      <dgm:spPr/>
    </dgm:pt>
    <dgm:pt modelId="{4BF81D8E-B695-4C8A-AC5A-349A6006BE32}" type="pres">
      <dgm:prSet presAssocID="{DD2BE1DA-AA84-42FD-B994-A1216248F7D8}" presName="hierChild4" presStyleCnt="0"/>
      <dgm:spPr/>
    </dgm:pt>
    <dgm:pt modelId="{B9FC9881-5A51-4A4C-BC41-664A4749F158}" type="pres">
      <dgm:prSet presAssocID="{DD2BE1DA-AA84-42FD-B994-A1216248F7D8}" presName="hierChild5" presStyleCnt="0"/>
      <dgm:spPr/>
    </dgm:pt>
    <dgm:pt modelId="{0C639DEB-1B23-4067-8B35-78FA5C9891FB}" type="pres">
      <dgm:prSet presAssocID="{D0233E4D-A8F9-45D9-855F-0496F30E5A9F}" presName="hierChild5" presStyleCnt="0"/>
      <dgm:spPr/>
    </dgm:pt>
    <dgm:pt modelId="{665D8A76-F0D3-4BF0-BECD-CD65AC080713}" type="pres">
      <dgm:prSet presAssocID="{787920CB-1C9E-4B0E-9A86-5EA0E2B11518}" presName="hierChild5" presStyleCnt="0"/>
      <dgm:spPr/>
    </dgm:pt>
    <dgm:pt modelId="{3B54BB08-2B1D-4A31-AF28-4BBC9A36DD5A}" type="pres">
      <dgm:prSet presAssocID="{DE2E0449-6D87-4421-AEDE-14181D9C5B41}" presName="hierChild3" presStyleCnt="0"/>
      <dgm:spPr/>
    </dgm:pt>
    <dgm:pt modelId="{01336B97-C618-4F3D-B737-5EE28C27AB9D}" type="pres">
      <dgm:prSet presAssocID="{BBB489CB-9604-4A81-9020-56D2077CC83E}" presName="hierRoot1" presStyleCnt="0">
        <dgm:presLayoutVars>
          <dgm:hierBranch val="init"/>
        </dgm:presLayoutVars>
      </dgm:prSet>
      <dgm:spPr/>
    </dgm:pt>
    <dgm:pt modelId="{97BF5C6D-4575-42D9-8987-EB367949ED45}" type="pres">
      <dgm:prSet presAssocID="{BBB489CB-9604-4A81-9020-56D2077CC83E}" presName="rootComposite1" presStyleCnt="0"/>
      <dgm:spPr/>
    </dgm:pt>
    <dgm:pt modelId="{8D7171E2-6813-40E5-A3D5-B609180091A9}" type="pres">
      <dgm:prSet presAssocID="{BBB489CB-9604-4A81-9020-56D2077CC83E}" presName="rootText1" presStyleLbl="node0" presStyleIdx="2" presStyleCnt="6" custScaleY="216220" custLinFactNeighborX="-19154">
        <dgm:presLayoutVars>
          <dgm:chPref val="3"/>
        </dgm:presLayoutVars>
      </dgm:prSet>
      <dgm:spPr/>
    </dgm:pt>
    <dgm:pt modelId="{9DF032D7-9FF9-4811-9012-50D77BF2CFA4}" type="pres">
      <dgm:prSet presAssocID="{BBB489CB-9604-4A81-9020-56D2077CC83E}" presName="rootConnector1" presStyleLbl="node1" presStyleIdx="0" presStyleCnt="0"/>
      <dgm:spPr/>
    </dgm:pt>
    <dgm:pt modelId="{D8D4A63E-168D-4E30-B256-B05551E9B69C}" type="pres">
      <dgm:prSet presAssocID="{BBB489CB-9604-4A81-9020-56D2077CC83E}" presName="hierChild2" presStyleCnt="0"/>
      <dgm:spPr/>
    </dgm:pt>
    <dgm:pt modelId="{942B3A37-BF44-46C9-9DE5-8C8AC2FE8A14}" type="pres">
      <dgm:prSet presAssocID="{346D2373-4759-4928-933A-E190391EB4F2}" presName="Name64" presStyleLbl="parChTrans1D2" presStyleIdx="2" presStyleCnt="6"/>
      <dgm:spPr/>
    </dgm:pt>
    <dgm:pt modelId="{C3C8C077-E0D1-4C32-8A51-160957C98C69}" type="pres">
      <dgm:prSet presAssocID="{0236B830-BAF0-4316-9089-144B1CB0050A}" presName="hierRoot2" presStyleCnt="0">
        <dgm:presLayoutVars>
          <dgm:hierBranch val="init"/>
        </dgm:presLayoutVars>
      </dgm:prSet>
      <dgm:spPr/>
    </dgm:pt>
    <dgm:pt modelId="{D4DEDBDC-6B6C-41DA-8CDC-06A4647906D9}" type="pres">
      <dgm:prSet presAssocID="{0236B830-BAF0-4316-9089-144B1CB0050A}" presName="rootComposite" presStyleCnt="0"/>
      <dgm:spPr/>
    </dgm:pt>
    <dgm:pt modelId="{C51090FB-5216-489E-85A3-4F3E91004844}" type="pres">
      <dgm:prSet presAssocID="{0236B830-BAF0-4316-9089-144B1CB0050A}" presName="rootText" presStyleLbl="node2" presStyleIdx="2" presStyleCnt="6" custScaleX="123946" custScaleY="158085" custLinFactNeighborX="-19154">
        <dgm:presLayoutVars>
          <dgm:chPref val="3"/>
        </dgm:presLayoutVars>
      </dgm:prSet>
      <dgm:spPr/>
    </dgm:pt>
    <dgm:pt modelId="{103999A2-A48D-4877-BD9E-7E2CDC5EDED3}" type="pres">
      <dgm:prSet presAssocID="{0236B830-BAF0-4316-9089-144B1CB0050A}" presName="rootConnector" presStyleLbl="node2" presStyleIdx="2" presStyleCnt="6"/>
      <dgm:spPr/>
    </dgm:pt>
    <dgm:pt modelId="{CA6EAFF2-BB0A-4A75-A503-0A7F84AE5E6B}" type="pres">
      <dgm:prSet presAssocID="{0236B830-BAF0-4316-9089-144B1CB0050A}" presName="hierChild4" presStyleCnt="0"/>
      <dgm:spPr/>
    </dgm:pt>
    <dgm:pt modelId="{316F7CB2-7FAF-4D9D-9934-304B097FD82B}" type="pres">
      <dgm:prSet presAssocID="{7AFFF4A7-DB9B-4D56-B75D-E9C0FBBA3F41}" presName="Name64" presStyleLbl="parChTrans1D3" presStyleIdx="4" presStyleCnt="11"/>
      <dgm:spPr/>
    </dgm:pt>
    <dgm:pt modelId="{0D3769CF-89D4-470C-80BD-61DBDAAE1D24}" type="pres">
      <dgm:prSet presAssocID="{B00F6BE6-F676-4A67-97A9-65ED22308ECE}" presName="hierRoot2" presStyleCnt="0">
        <dgm:presLayoutVars>
          <dgm:hierBranch val="init"/>
        </dgm:presLayoutVars>
      </dgm:prSet>
      <dgm:spPr/>
    </dgm:pt>
    <dgm:pt modelId="{A0C95042-BAC5-44E5-B0DF-1BC2B30D4ED5}" type="pres">
      <dgm:prSet presAssocID="{B00F6BE6-F676-4A67-97A9-65ED22308ECE}" presName="rootComposite" presStyleCnt="0"/>
      <dgm:spPr/>
    </dgm:pt>
    <dgm:pt modelId="{CE3A348F-574E-4C97-88B5-CAA1C1A81D19}" type="pres">
      <dgm:prSet presAssocID="{B00F6BE6-F676-4A67-97A9-65ED22308ECE}" presName="rootText" presStyleLbl="node3" presStyleIdx="4" presStyleCnt="11" custScaleX="363160" custScaleY="220753" custLinFactNeighborY="15264">
        <dgm:presLayoutVars>
          <dgm:chPref val="3"/>
        </dgm:presLayoutVars>
      </dgm:prSet>
      <dgm:spPr/>
    </dgm:pt>
    <dgm:pt modelId="{A99D78AC-DCCF-4188-B715-C8A2A3FA43AB}" type="pres">
      <dgm:prSet presAssocID="{B00F6BE6-F676-4A67-97A9-65ED22308ECE}" presName="rootConnector" presStyleLbl="node3" presStyleIdx="4" presStyleCnt="11"/>
      <dgm:spPr/>
    </dgm:pt>
    <dgm:pt modelId="{3B942F16-7C2A-4A86-B2B9-F46C0BD62CE7}" type="pres">
      <dgm:prSet presAssocID="{B00F6BE6-F676-4A67-97A9-65ED22308ECE}" presName="hierChild4" presStyleCnt="0"/>
      <dgm:spPr/>
    </dgm:pt>
    <dgm:pt modelId="{BB491944-AFAF-4375-9C4B-42FFCC0440DF}" type="pres">
      <dgm:prSet presAssocID="{B00F6BE6-F676-4A67-97A9-65ED22308ECE}" presName="hierChild5" presStyleCnt="0"/>
      <dgm:spPr/>
    </dgm:pt>
    <dgm:pt modelId="{47753B75-E5B1-4468-9071-C9529AD1820E}" type="pres">
      <dgm:prSet presAssocID="{00414292-1D47-4AFB-A0B3-60DF7C1FB99B}" presName="Name64" presStyleLbl="parChTrans1D3" presStyleIdx="5" presStyleCnt="11"/>
      <dgm:spPr/>
    </dgm:pt>
    <dgm:pt modelId="{63671142-541D-4555-94DC-0F6DA2343A2F}" type="pres">
      <dgm:prSet presAssocID="{AB2692D7-7F44-4576-A0B2-E08E7A149E5D}" presName="hierRoot2" presStyleCnt="0">
        <dgm:presLayoutVars>
          <dgm:hierBranch val="init"/>
        </dgm:presLayoutVars>
      </dgm:prSet>
      <dgm:spPr/>
    </dgm:pt>
    <dgm:pt modelId="{684BE0F3-1ACA-4AC7-AB51-BA97F215D905}" type="pres">
      <dgm:prSet presAssocID="{AB2692D7-7F44-4576-A0B2-E08E7A149E5D}" presName="rootComposite" presStyleCnt="0"/>
      <dgm:spPr/>
    </dgm:pt>
    <dgm:pt modelId="{496B7448-A655-4CD2-81D8-D6FCB6C72F62}" type="pres">
      <dgm:prSet presAssocID="{AB2692D7-7F44-4576-A0B2-E08E7A149E5D}" presName="rootText" presStyleLbl="node3" presStyleIdx="5" presStyleCnt="11" custScaleX="363160" custScaleY="220753">
        <dgm:presLayoutVars>
          <dgm:chPref val="3"/>
        </dgm:presLayoutVars>
      </dgm:prSet>
      <dgm:spPr/>
    </dgm:pt>
    <dgm:pt modelId="{3FB2804D-B721-45E9-B8FA-9A33DDC4FBA2}" type="pres">
      <dgm:prSet presAssocID="{AB2692D7-7F44-4576-A0B2-E08E7A149E5D}" presName="rootConnector" presStyleLbl="node3" presStyleIdx="5" presStyleCnt="11"/>
      <dgm:spPr/>
    </dgm:pt>
    <dgm:pt modelId="{30EA275D-7560-443D-A216-DB3DE8C97967}" type="pres">
      <dgm:prSet presAssocID="{AB2692D7-7F44-4576-A0B2-E08E7A149E5D}" presName="hierChild4" presStyleCnt="0"/>
      <dgm:spPr/>
    </dgm:pt>
    <dgm:pt modelId="{1C25D5D9-A6E7-4D53-971B-B5D6614FE5DE}" type="pres">
      <dgm:prSet presAssocID="{1FB07AE8-C6D1-47AC-936D-0B71480F0B8C}" presName="Name64" presStyleLbl="parChTrans1D4" presStyleIdx="2" presStyleCnt="6"/>
      <dgm:spPr/>
    </dgm:pt>
    <dgm:pt modelId="{82ED67B6-7794-45AF-9BF8-7B7E37C50A69}" type="pres">
      <dgm:prSet presAssocID="{FEB52AA5-EC0F-4571-8B8B-378024FB48E0}" presName="hierRoot2" presStyleCnt="0">
        <dgm:presLayoutVars>
          <dgm:hierBranch val="init"/>
        </dgm:presLayoutVars>
      </dgm:prSet>
      <dgm:spPr/>
    </dgm:pt>
    <dgm:pt modelId="{6363C432-8639-4F42-B661-BEAA05416F2F}" type="pres">
      <dgm:prSet presAssocID="{FEB52AA5-EC0F-4571-8B8B-378024FB48E0}" presName="rootComposite" presStyleCnt="0"/>
      <dgm:spPr/>
    </dgm:pt>
    <dgm:pt modelId="{36012CCF-E50D-40C7-85C5-1C3654A8022D}" type="pres">
      <dgm:prSet presAssocID="{FEB52AA5-EC0F-4571-8B8B-378024FB48E0}" presName="rootText" presStyleLbl="node4" presStyleIdx="2" presStyleCnt="6" custScaleX="132981" custScaleY="166461">
        <dgm:presLayoutVars>
          <dgm:chPref val="3"/>
        </dgm:presLayoutVars>
      </dgm:prSet>
      <dgm:spPr/>
    </dgm:pt>
    <dgm:pt modelId="{DAE0FB10-0E2E-4B7D-A61D-9A5E050837DF}" type="pres">
      <dgm:prSet presAssocID="{FEB52AA5-EC0F-4571-8B8B-378024FB48E0}" presName="rootConnector" presStyleLbl="node4" presStyleIdx="2" presStyleCnt="6"/>
      <dgm:spPr/>
    </dgm:pt>
    <dgm:pt modelId="{0D0F7149-78DE-4EBB-858E-1D9A8445FDF9}" type="pres">
      <dgm:prSet presAssocID="{FEB52AA5-EC0F-4571-8B8B-378024FB48E0}" presName="hierChild4" presStyleCnt="0"/>
      <dgm:spPr/>
    </dgm:pt>
    <dgm:pt modelId="{233C3B13-75AC-4499-8AE0-D138577838FC}" type="pres">
      <dgm:prSet presAssocID="{FEB52AA5-EC0F-4571-8B8B-378024FB48E0}" presName="hierChild5" presStyleCnt="0"/>
      <dgm:spPr/>
    </dgm:pt>
    <dgm:pt modelId="{EF9C473E-A70F-4BB4-892E-C3DEA4BC8A8E}" type="pres">
      <dgm:prSet presAssocID="{AB2692D7-7F44-4576-A0B2-E08E7A149E5D}" presName="hierChild5" presStyleCnt="0"/>
      <dgm:spPr/>
    </dgm:pt>
    <dgm:pt modelId="{016E045F-765A-41BF-994C-18EF1A8B8EEA}" type="pres">
      <dgm:prSet presAssocID="{0236B830-BAF0-4316-9089-144B1CB0050A}" presName="hierChild5" presStyleCnt="0"/>
      <dgm:spPr/>
    </dgm:pt>
    <dgm:pt modelId="{F12CCABA-0F2C-41AA-9058-099FCECE5EED}" type="pres">
      <dgm:prSet presAssocID="{BBB489CB-9604-4A81-9020-56D2077CC83E}" presName="hierChild3" presStyleCnt="0"/>
      <dgm:spPr/>
    </dgm:pt>
    <dgm:pt modelId="{BD77F351-4557-4FB3-BB9D-8825B1E11919}" type="pres">
      <dgm:prSet presAssocID="{64124E54-27EE-4191-B9DB-2B9A07B4DE2E}" presName="hierRoot1" presStyleCnt="0">
        <dgm:presLayoutVars>
          <dgm:hierBranch val="init"/>
        </dgm:presLayoutVars>
      </dgm:prSet>
      <dgm:spPr/>
    </dgm:pt>
    <dgm:pt modelId="{232C68A6-48DD-4593-A53A-A4ED7956215B}" type="pres">
      <dgm:prSet presAssocID="{64124E54-27EE-4191-B9DB-2B9A07B4DE2E}" presName="rootComposite1" presStyleCnt="0"/>
      <dgm:spPr/>
    </dgm:pt>
    <dgm:pt modelId="{DF22E30D-9CC2-4899-8C6C-718420F4FFD5}" type="pres">
      <dgm:prSet presAssocID="{64124E54-27EE-4191-B9DB-2B9A07B4DE2E}" presName="rootText1" presStyleLbl="node0" presStyleIdx="3" presStyleCnt="6" custScaleY="216220" custLinFactNeighborX="-19154">
        <dgm:presLayoutVars>
          <dgm:chPref val="3"/>
        </dgm:presLayoutVars>
      </dgm:prSet>
      <dgm:spPr/>
    </dgm:pt>
    <dgm:pt modelId="{DA91ECDD-A6DB-4FCB-8467-0EE0F7F0585B}" type="pres">
      <dgm:prSet presAssocID="{64124E54-27EE-4191-B9DB-2B9A07B4DE2E}" presName="rootConnector1" presStyleLbl="node1" presStyleIdx="0" presStyleCnt="0"/>
      <dgm:spPr/>
    </dgm:pt>
    <dgm:pt modelId="{5A1C3ECC-FEDA-4DBE-A1F0-9F9025FB9ED7}" type="pres">
      <dgm:prSet presAssocID="{64124E54-27EE-4191-B9DB-2B9A07B4DE2E}" presName="hierChild2" presStyleCnt="0"/>
      <dgm:spPr/>
    </dgm:pt>
    <dgm:pt modelId="{A0BF75B0-148B-4C6D-BD60-58CB9956928B}" type="pres">
      <dgm:prSet presAssocID="{6A26B766-65B5-4287-9606-9A771B66E084}" presName="Name64" presStyleLbl="parChTrans1D2" presStyleIdx="3" presStyleCnt="6"/>
      <dgm:spPr/>
    </dgm:pt>
    <dgm:pt modelId="{C1F290AC-BDBC-41C9-AFA1-14C0D4D6792E}" type="pres">
      <dgm:prSet presAssocID="{ECDC0D90-B005-4E0E-AE55-B6123107051B}" presName="hierRoot2" presStyleCnt="0">
        <dgm:presLayoutVars>
          <dgm:hierBranch val="init"/>
        </dgm:presLayoutVars>
      </dgm:prSet>
      <dgm:spPr/>
    </dgm:pt>
    <dgm:pt modelId="{F01A81D1-E95D-4F53-9F1C-60422167A543}" type="pres">
      <dgm:prSet presAssocID="{ECDC0D90-B005-4E0E-AE55-B6123107051B}" presName="rootComposite" presStyleCnt="0"/>
      <dgm:spPr/>
    </dgm:pt>
    <dgm:pt modelId="{6C91F1CF-5A33-4CCF-91D0-AFE4925175E9}" type="pres">
      <dgm:prSet presAssocID="{ECDC0D90-B005-4E0E-AE55-B6123107051B}" presName="rootText" presStyleLbl="node2" presStyleIdx="3" presStyleCnt="6" custScaleX="123946" custScaleY="158085" custLinFactNeighborX="-19154">
        <dgm:presLayoutVars>
          <dgm:chPref val="3"/>
        </dgm:presLayoutVars>
      </dgm:prSet>
      <dgm:spPr/>
    </dgm:pt>
    <dgm:pt modelId="{67542015-5CCD-4EBA-AC79-C9C186D9AC01}" type="pres">
      <dgm:prSet presAssocID="{ECDC0D90-B005-4E0E-AE55-B6123107051B}" presName="rootConnector" presStyleLbl="node2" presStyleIdx="3" presStyleCnt="6"/>
      <dgm:spPr/>
    </dgm:pt>
    <dgm:pt modelId="{5401AF93-FE57-452E-A041-FEAFC58577C2}" type="pres">
      <dgm:prSet presAssocID="{ECDC0D90-B005-4E0E-AE55-B6123107051B}" presName="hierChild4" presStyleCnt="0"/>
      <dgm:spPr/>
    </dgm:pt>
    <dgm:pt modelId="{B2B6B87A-261E-4858-8065-7DE249B98832}" type="pres">
      <dgm:prSet presAssocID="{804AF1DD-8C23-47FF-B0DE-13AA0DAE86F2}" presName="Name64" presStyleLbl="parChTrans1D3" presStyleIdx="6" presStyleCnt="11"/>
      <dgm:spPr/>
    </dgm:pt>
    <dgm:pt modelId="{976E3601-1EAC-429F-BFE7-C9E479B96D11}" type="pres">
      <dgm:prSet presAssocID="{6ECB4180-9F2A-4DEE-819E-F87E31F4CE03}" presName="hierRoot2" presStyleCnt="0">
        <dgm:presLayoutVars>
          <dgm:hierBranch val="init"/>
        </dgm:presLayoutVars>
      </dgm:prSet>
      <dgm:spPr/>
    </dgm:pt>
    <dgm:pt modelId="{DD64470A-6558-42B5-A6B3-2B4CB2C351F5}" type="pres">
      <dgm:prSet presAssocID="{6ECB4180-9F2A-4DEE-819E-F87E31F4CE03}" presName="rootComposite" presStyleCnt="0"/>
      <dgm:spPr/>
    </dgm:pt>
    <dgm:pt modelId="{625A6357-3CD4-442E-A2DC-4D45EA35075F}" type="pres">
      <dgm:prSet presAssocID="{6ECB4180-9F2A-4DEE-819E-F87E31F4CE03}" presName="rootText" presStyleLbl="node3" presStyleIdx="6" presStyleCnt="11" custScaleX="363160" custScaleY="220753">
        <dgm:presLayoutVars>
          <dgm:chPref val="3"/>
        </dgm:presLayoutVars>
      </dgm:prSet>
      <dgm:spPr/>
    </dgm:pt>
    <dgm:pt modelId="{EC95BB53-63D5-4C89-9A84-8280BC165AC0}" type="pres">
      <dgm:prSet presAssocID="{6ECB4180-9F2A-4DEE-819E-F87E31F4CE03}" presName="rootConnector" presStyleLbl="node3" presStyleIdx="6" presStyleCnt="11"/>
      <dgm:spPr/>
    </dgm:pt>
    <dgm:pt modelId="{0B59D6BE-2587-40F6-A319-8F98B065D25E}" type="pres">
      <dgm:prSet presAssocID="{6ECB4180-9F2A-4DEE-819E-F87E31F4CE03}" presName="hierChild4" presStyleCnt="0"/>
      <dgm:spPr/>
    </dgm:pt>
    <dgm:pt modelId="{A7B14B2D-C1B3-4DCF-BBA5-0DEA4EF03EFB}" type="pres">
      <dgm:prSet presAssocID="{6ECB4180-9F2A-4DEE-819E-F87E31F4CE03}" presName="hierChild5" presStyleCnt="0"/>
      <dgm:spPr/>
    </dgm:pt>
    <dgm:pt modelId="{0154E1D3-85EE-4944-B885-2F141815C8AF}" type="pres">
      <dgm:prSet presAssocID="{0F292C97-53E3-424B-894D-BDB3904A5F89}" presName="Name64" presStyleLbl="parChTrans1D3" presStyleIdx="7" presStyleCnt="11"/>
      <dgm:spPr/>
    </dgm:pt>
    <dgm:pt modelId="{D1EB7757-F771-4211-890E-2CB1B44F857B}" type="pres">
      <dgm:prSet presAssocID="{2CD202EA-4C10-4416-9103-A68454684C0D}" presName="hierRoot2" presStyleCnt="0">
        <dgm:presLayoutVars>
          <dgm:hierBranch val="init"/>
        </dgm:presLayoutVars>
      </dgm:prSet>
      <dgm:spPr/>
    </dgm:pt>
    <dgm:pt modelId="{4FC56D2C-7C73-4D11-AE7E-2EB58592C8B4}" type="pres">
      <dgm:prSet presAssocID="{2CD202EA-4C10-4416-9103-A68454684C0D}" presName="rootComposite" presStyleCnt="0"/>
      <dgm:spPr/>
    </dgm:pt>
    <dgm:pt modelId="{5F89DB5D-F9AC-410B-8380-85E3E5D76A71}" type="pres">
      <dgm:prSet presAssocID="{2CD202EA-4C10-4416-9103-A68454684C0D}" presName="rootText" presStyleLbl="node3" presStyleIdx="7" presStyleCnt="11" custScaleX="363160" custScaleY="220753">
        <dgm:presLayoutVars>
          <dgm:chPref val="3"/>
        </dgm:presLayoutVars>
      </dgm:prSet>
      <dgm:spPr/>
    </dgm:pt>
    <dgm:pt modelId="{0A79B38D-1F55-411E-A428-56A768DCDBAE}" type="pres">
      <dgm:prSet presAssocID="{2CD202EA-4C10-4416-9103-A68454684C0D}" presName="rootConnector" presStyleLbl="node3" presStyleIdx="7" presStyleCnt="11"/>
      <dgm:spPr/>
    </dgm:pt>
    <dgm:pt modelId="{05D918B6-BA3E-418E-A476-B4F30B8B9308}" type="pres">
      <dgm:prSet presAssocID="{2CD202EA-4C10-4416-9103-A68454684C0D}" presName="hierChild4" presStyleCnt="0"/>
      <dgm:spPr/>
    </dgm:pt>
    <dgm:pt modelId="{CBF78D86-5C40-455B-8232-68A221907B14}" type="pres">
      <dgm:prSet presAssocID="{A0AD634D-3A64-41CD-BADF-08BF7095665B}" presName="Name64" presStyleLbl="parChTrans1D4" presStyleIdx="3" presStyleCnt="6"/>
      <dgm:spPr/>
    </dgm:pt>
    <dgm:pt modelId="{5B673EFC-7F2E-4605-9E80-9419441FD7F6}" type="pres">
      <dgm:prSet presAssocID="{89E78D00-881E-4E12-88D7-01DF411B5431}" presName="hierRoot2" presStyleCnt="0">
        <dgm:presLayoutVars>
          <dgm:hierBranch val="init"/>
        </dgm:presLayoutVars>
      </dgm:prSet>
      <dgm:spPr/>
    </dgm:pt>
    <dgm:pt modelId="{342B346C-34A2-496A-8E1E-14FDCEEE4C6D}" type="pres">
      <dgm:prSet presAssocID="{89E78D00-881E-4E12-88D7-01DF411B5431}" presName="rootComposite" presStyleCnt="0"/>
      <dgm:spPr/>
    </dgm:pt>
    <dgm:pt modelId="{318C0B35-1C08-49FC-9885-F1B2BF43B71B}" type="pres">
      <dgm:prSet presAssocID="{89E78D00-881E-4E12-88D7-01DF411B5431}" presName="rootText" presStyleLbl="node4" presStyleIdx="3" presStyleCnt="6" custScaleX="132981" custScaleY="166461">
        <dgm:presLayoutVars>
          <dgm:chPref val="3"/>
        </dgm:presLayoutVars>
      </dgm:prSet>
      <dgm:spPr/>
    </dgm:pt>
    <dgm:pt modelId="{8369BB19-6860-4E87-9B4E-4E8E1079EFAE}" type="pres">
      <dgm:prSet presAssocID="{89E78D00-881E-4E12-88D7-01DF411B5431}" presName="rootConnector" presStyleLbl="node4" presStyleIdx="3" presStyleCnt="6"/>
      <dgm:spPr/>
    </dgm:pt>
    <dgm:pt modelId="{5BF5B1C1-B96A-4BE7-B19A-2D46D869D4A9}" type="pres">
      <dgm:prSet presAssocID="{89E78D00-881E-4E12-88D7-01DF411B5431}" presName="hierChild4" presStyleCnt="0"/>
      <dgm:spPr/>
    </dgm:pt>
    <dgm:pt modelId="{5C41779F-62DA-4738-905F-92C065C1A27D}" type="pres">
      <dgm:prSet presAssocID="{89E78D00-881E-4E12-88D7-01DF411B5431}" presName="hierChild5" presStyleCnt="0"/>
      <dgm:spPr/>
    </dgm:pt>
    <dgm:pt modelId="{C56517EB-7E67-42A4-805F-C59F3F1BD4EA}" type="pres">
      <dgm:prSet presAssocID="{2CD202EA-4C10-4416-9103-A68454684C0D}" presName="hierChild5" presStyleCnt="0"/>
      <dgm:spPr/>
    </dgm:pt>
    <dgm:pt modelId="{8A747374-5889-48D0-9031-8D028CE7A500}" type="pres">
      <dgm:prSet presAssocID="{ECDC0D90-B005-4E0E-AE55-B6123107051B}" presName="hierChild5" presStyleCnt="0"/>
      <dgm:spPr/>
    </dgm:pt>
    <dgm:pt modelId="{8DA80382-4DCD-4538-9C77-ED2EA8B284BD}" type="pres">
      <dgm:prSet presAssocID="{64124E54-27EE-4191-B9DB-2B9A07B4DE2E}" presName="hierChild3" presStyleCnt="0"/>
      <dgm:spPr/>
    </dgm:pt>
    <dgm:pt modelId="{F6C88759-CD27-4727-8905-1EEB463E8CE4}" type="pres">
      <dgm:prSet presAssocID="{1A7705B0-AF9F-4464-83B9-902C502B833B}" presName="hierRoot1" presStyleCnt="0">
        <dgm:presLayoutVars>
          <dgm:hierBranch val="init"/>
        </dgm:presLayoutVars>
      </dgm:prSet>
      <dgm:spPr/>
    </dgm:pt>
    <dgm:pt modelId="{89EAAD18-C2FB-4075-A760-1C45A36A8135}" type="pres">
      <dgm:prSet presAssocID="{1A7705B0-AF9F-4464-83B9-902C502B833B}" presName="rootComposite1" presStyleCnt="0"/>
      <dgm:spPr/>
    </dgm:pt>
    <dgm:pt modelId="{FDA9850E-AD9E-457C-9BCC-33693577120E}" type="pres">
      <dgm:prSet presAssocID="{1A7705B0-AF9F-4464-83B9-902C502B833B}" presName="rootText1" presStyleLbl="node0" presStyleIdx="4" presStyleCnt="6" custScaleY="216220" custLinFactNeighborX="-19154">
        <dgm:presLayoutVars>
          <dgm:chPref val="3"/>
        </dgm:presLayoutVars>
      </dgm:prSet>
      <dgm:spPr/>
    </dgm:pt>
    <dgm:pt modelId="{7149E5DB-E242-4E89-A3F4-588CEFB232B4}" type="pres">
      <dgm:prSet presAssocID="{1A7705B0-AF9F-4464-83B9-902C502B833B}" presName="rootConnector1" presStyleLbl="node1" presStyleIdx="0" presStyleCnt="0"/>
      <dgm:spPr/>
    </dgm:pt>
    <dgm:pt modelId="{09F95D24-D8F9-4A55-9EF4-F068EEC984A4}" type="pres">
      <dgm:prSet presAssocID="{1A7705B0-AF9F-4464-83B9-902C502B833B}" presName="hierChild2" presStyleCnt="0"/>
      <dgm:spPr/>
    </dgm:pt>
    <dgm:pt modelId="{1B6DDDBC-1DFB-4EE9-8D73-CF4BDE4625FD}" type="pres">
      <dgm:prSet presAssocID="{12523A16-F393-4B7F-AA55-01A7A0183E5F}" presName="Name64" presStyleLbl="parChTrans1D2" presStyleIdx="4" presStyleCnt="6"/>
      <dgm:spPr/>
    </dgm:pt>
    <dgm:pt modelId="{805C9F09-42D0-4525-8391-A0976E4C5651}" type="pres">
      <dgm:prSet presAssocID="{C9E8DB85-DA77-4F2B-9EC8-6BF933FD2DAF}" presName="hierRoot2" presStyleCnt="0">
        <dgm:presLayoutVars>
          <dgm:hierBranch val="init"/>
        </dgm:presLayoutVars>
      </dgm:prSet>
      <dgm:spPr/>
    </dgm:pt>
    <dgm:pt modelId="{F465F2C9-2614-42A9-B837-2A0F87EEC6DF}" type="pres">
      <dgm:prSet presAssocID="{C9E8DB85-DA77-4F2B-9EC8-6BF933FD2DAF}" presName="rootComposite" presStyleCnt="0"/>
      <dgm:spPr/>
    </dgm:pt>
    <dgm:pt modelId="{06678020-0791-4DFA-B38B-A2833C257730}" type="pres">
      <dgm:prSet presAssocID="{C9E8DB85-DA77-4F2B-9EC8-6BF933FD2DAF}" presName="rootText" presStyleLbl="node2" presStyleIdx="4" presStyleCnt="6" custScaleX="123946" custScaleY="158085" custLinFactNeighborX="-19154">
        <dgm:presLayoutVars>
          <dgm:chPref val="3"/>
        </dgm:presLayoutVars>
      </dgm:prSet>
      <dgm:spPr/>
    </dgm:pt>
    <dgm:pt modelId="{5970309A-D93C-4850-A823-76F52D55EF44}" type="pres">
      <dgm:prSet presAssocID="{C9E8DB85-DA77-4F2B-9EC8-6BF933FD2DAF}" presName="rootConnector" presStyleLbl="node2" presStyleIdx="4" presStyleCnt="6"/>
      <dgm:spPr/>
    </dgm:pt>
    <dgm:pt modelId="{6C21B07F-B5DC-43DD-9D99-CE2B96C2881E}" type="pres">
      <dgm:prSet presAssocID="{C9E8DB85-DA77-4F2B-9EC8-6BF933FD2DAF}" presName="hierChild4" presStyleCnt="0"/>
      <dgm:spPr/>
    </dgm:pt>
    <dgm:pt modelId="{07C29D26-294C-43EC-8AFE-D52385B8D97D}" type="pres">
      <dgm:prSet presAssocID="{8F1E0DB1-42B5-4767-9591-C138188AFD0D}" presName="Name64" presStyleLbl="parChTrans1D3" presStyleIdx="8" presStyleCnt="11"/>
      <dgm:spPr/>
    </dgm:pt>
    <dgm:pt modelId="{628FDECC-5D9C-48C4-8BFC-F78B724FBC77}" type="pres">
      <dgm:prSet presAssocID="{DDBF156B-8DA4-4BDD-8472-D5F7B9093785}" presName="hierRoot2" presStyleCnt="0">
        <dgm:presLayoutVars>
          <dgm:hierBranch val="init"/>
        </dgm:presLayoutVars>
      </dgm:prSet>
      <dgm:spPr/>
    </dgm:pt>
    <dgm:pt modelId="{F8E9341E-2143-4CFC-86C7-56A10EF06ED6}" type="pres">
      <dgm:prSet presAssocID="{DDBF156B-8DA4-4BDD-8472-D5F7B9093785}" presName="rootComposite" presStyleCnt="0"/>
      <dgm:spPr/>
    </dgm:pt>
    <dgm:pt modelId="{10F7831F-C0FB-47E1-B931-6F0331D5E865}" type="pres">
      <dgm:prSet presAssocID="{DDBF156B-8DA4-4BDD-8472-D5F7B9093785}" presName="rootText" presStyleLbl="node3" presStyleIdx="8" presStyleCnt="11" custScaleX="363160" custScaleY="220753">
        <dgm:presLayoutVars>
          <dgm:chPref val="3"/>
        </dgm:presLayoutVars>
      </dgm:prSet>
      <dgm:spPr/>
    </dgm:pt>
    <dgm:pt modelId="{2BDAA636-5479-45A9-99CB-704EBB922E60}" type="pres">
      <dgm:prSet presAssocID="{DDBF156B-8DA4-4BDD-8472-D5F7B9093785}" presName="rootConnector" presStyleLbl="node3" presStyleIdx="8" presStyleCnt="11"/>
      <dgm:spPr/>
    </dgm:pt>
    <dgm:pt modelId="{181B774E-DDAF-4A40-A286-70E4A0F60DB6}" type="pres">
      <dgm:prSet presAssocID="{DDBF156B-8DA4-4BDD-8472-D5F7B9093785}" presName="hierChild4" presStyleCnt="0"/>
      <dgm:spPr/>
    </dgm:pt>
    <dgm:pt modelId="{A4804BA0-2C72-4D0C-8847-6796735482B0}" type="pres">
      <dgm:prSet presAssocID="{DDBF156B-8DA4-4BDD-8472-D5F7B9093785}" presName="hierChild5" presStyleCnt="0"/>
      <dgm:spPr/>
    </dgm:pt>
    <dgm:pt modelId="{1B02D482-F714-4F25-8EA8-9F7D273E319E}" type="pres">
      <dgm:prSet presAssocID="{B0DCD7C2-D2E3-40AD-BE90-9FE0086F15BA}" presName="Name64" presStyleLbl="parChTrans1D3" presStyleIdx="9" presStyleCnt="11"/>
      <dgm:spPr/>
    </dgm:pt>
    <dgm:pt modelId="{9C230FF3-D5EC-4B5C-B91A-1A03D97AFB13}" type="pres">
      <dgm:prSet presAssocID="{E2F0C762-F654-4C76-88A2-940DDDDEB8C6}" presName="hierRoot2" presStyleCnt="0">
        <dgm:presLayoutVars>
          <dgm:hierBranch val="init"/>
        </dgm:presLayoutVars>
      </dgm:prSet>
      <dgm:spPr/>
    </dgm:pt>
    <dgm:pt modelId="{D6F41638-01E4-4F77-B43C-BC8CD804F61F}" type="pres">
      <dgm:prSet presAssocID="{E2F0C762-F654-4C76-88A2-940DDDDEB8C6}" presName="rootComposite" presStyleCnt="0"/>
      <dgm:spPr/>
    </dgm:pt>
    <dgm:pt modelId="{E7BDB5CC-3136-4FC3-8548-EAB4B9DA178B}" type="pres">
      <dgm:prSet presAssocID="{E2F0C762-F654-4C76-88A2-940DDDDEB8C6}" presName="rootText" presStyleLbl="node3" presStyleIdx="9" presStyleCnt="11" custScaleX="363160" custScaleY="220753">
        <dgm:presLayoutVars>
          <dgm:chPref val="3"/>
        </dgm:presLayoutVars>
      </dgm:prSet>
      <dgm:spPr/>
    </dgm:pt>
    <dgm:pt modelId="{2E8D586C-2980-4110-A4FD-82063F557DEC}" type="pres">
      <dgm:prSet presAssocID="{E2F0C762-F654-4C76-88A2-940DDDDEB8C6}" presName="rootConnector" presStyleLbl="node3" presStyleIdx="9" presStyleCnt="11"/>
      <dgm:spPr/>
    </dgm:pt>
    <dgm:pt modelId="{EF22DCF9-6A99-4497-929B-EFC2E369AFBC}" type="pres">
      <dgm:prSet presAssocID="{E2F0C762-F654-4C76-88A2-940DDDDEB8C6}" presName="hierChild4" presStyleCnt="0"/>
      <dgm:spPr/>
    </dgm:pt>
    <dgm:pt modelId="{3C94DF45-461E-4D2D-8C2E-6CC891FA82B1}" type="pres">
      <dgm:prSet presAssocID="{89F861C6-7A35-442A-87B8-003260DF67E8}" presName="Name64" presStyleLbl="parChTrans1D4" presStyleIdx="4" presStyleCnt="6"/>
      <dgm:spPr/>
    </dgm:pt>
    <dgm:pt modelId="{0631A736-1346-46A7-86CB-DAC1B7FBB75D}" type="pres">
      <dgm:prSet presAssocID="{2F8E742C-8B5A-4F41-A474-2E729E7CD89E}" presName="hierRoot2" presStyleCnt="0">
        <dgm:presLayoutVars>
          <dgm:hierBranch val="init"/>
        </dgm:presLayoutVars>
      </dgm:prSet>
      <dgm:spPr/>
    </dgm:pt>
    <dgm:pt modelId="{37527754-329C-4E72-9624-08D87EDA7398}" type="pres">
      <dgm:prSet presAssocID="{2F8E742C-8B5A-4F41-A474-2E729E7CD89E}" presName="rootComposite" presStyleCnt="0"/>
      <dgm:spPr/>
    </dgm:pt>
    <dgm:pt modelId="{14EEEFCE-4802-4C7B-AC11-D96769FAC7D2}" type="pres">
      <dgm:prSet presAssocID="{2F8E742C-8B5A-4F41-A474-2E729E7CD89E}" presName="rootText" presStyleLbl="node4" presStyleIdx="4" presStyleCnt="6" custScaleX="132981" custScaleY="166461">
        <dgm:presLayoutVars>
          <dgm:chPref val="3"/>
        </dgm:presLayoutVars>
      </dgm:prSet>
      <dgm:spPr/>
    </dgm:pt>
    <dgm:pt modelId="{E4843CE6-6706-4A12-8D6E-3278C8B05405}" type="pres">
      <dgm:prSet presAssocID="{2F8E742C-8B5A-4F41-A474-2E729E7CD89E}" presName="rootConnector" presStyleLbl="node4" presStyleIdx="4" presStyleCnt="6"/>
      <dgm:spPr/>
    </dgm:pt>
    <dgm:pt modelId="{CB421271-07A8-4E49-B2C8-0A1314F945CE}" type="pres">
      <dgm:prSet presAssocID="{2F8E742C-8B5A-4F41-A474-2E729E7CD89E}" presName="hierChild4" presStyleCnt="0"/>
      <dgm:spPr/>
    </dgm:pt>
    <dgm:pt modelId="{5D57B070-FE3C-4973-983B-47A41FCDC8E1}" type="pres">
      <dgm:prSet presAssocID="{2F8E742C-8B5A-4F41-A474-2E729E7CD89E}" presName="hierChild5" presStyleCnt="0"/>
      <dgm:spPr/>
    </dgm:pt>
    <dgm:pt modelId="{1E7C26DC-E3D9-49B6-8E01-848218DA7577}" type="pres">
      <dgm:prSet presAssocID="{E2F0C762-F654-4C76-88A2-940DDDDEB8C6}" presName="hierChild5" presStyleCnt="0"/>
      <dgm:spPr/>
    </dgm:pt>
    <dgm:pt modelId="{D30317F7-D2EE-4680-8FA4-E696E7D775C1}" type="pres">
      <dgm:prSet presAssocID="{C9E8DB85-DA77-4F2B-9EC8-6BF933FD2DAF}" presName="hierChild5" presStyleCnt="0"/>
      <dgm:spPr/>
    </dgm:pt>
    <dgm:pt modelId="{38C0FB7E-828E-4F08-B552-F5D609F5F2C6}" type="pres">
      <dgm:prSet presAssocID="{1A7705B0-AF9F-4464-83B9-902C502B833B}" presName="hierChild3" presStyleCnt="0"/>
      <dgm:spPr/>
    </dgm:pt>
    <dgm:pt modelId="{C60722CB-220F-4DD9-B192-684C842179D4}" type="pres">
      <dgm:prSet presAssocID="{C8B93CC2-FBEA-4AD0-BDBB-187346475BEB}" presName="hierRoot1" presStyleCnt="0">
        <dgm:presLayoutVars>
          <dgm:hierBranch val="init"/>
        </dgm:presLayoutVars>
      </dgm:prSet>
      <dgm:spPr/>
    </dgm:pt>
    <dgm:pt modelId="{0CB42C36-965C-4D55-9CB6-C083D54C9DED}" type="pres">
      <dgm:prSet presAssocID="{C8B93CC2-FBEA-4AD0-BDBB-187346475BEB}" presName="rootComposite1" presStyleCnt="0"/>
      <dgm:spPr/>
    </dgm:pt>
    <dgm:pt modelId="{263574B7-59D2-4FF4-9F76-93A1C5D14B41}" type="pres">
      <dgm:prSet presAssocID="{C8B93CC2-FBEA-4AD0-BDBB-187346475BEB}" presName="rootText1" presStyleLbl="node0" presStyleIdx="5" presStyleCnt="6" custScaleY="216220" custLinFactNeighborX="-19154">
        <dgm:presLayoutVars>
          <dgm:chPref val="3"/>
        </dgm:presLayoutVars>
      </dgm:prSet>
      <dgm:spPr/>
    </dgm:pt>
    <dgm:pt modelId="{FF429194-744C-4DB1-8EA9-2A9FEA4671D6}" type="pres">
      <dgm:prSet presAssocID="{C8B93CC2-FBEA-4AD0-BDBB-187346475BEB}" presName="rootConnector1" presStyleLbl="node1" presStyleIdx="0" presStyleCnt="0"/>
      <dgm:spPr/>
    </dgm:pt>
    <dgm:pt modelId="{6AB54F9D-439A-4263-9522-6FA931BC0242}" type="pres">
      <dgm:prSet presAssocID="{C8B93CC2-FBEA-4AD0-BDBB-187346475BEB}" presName="hierChild2" presStyleCnt="0"/>
      <dgm:spPr/>
    </dgm:pt>
    <dgm:pt modelId="{F09E773D-C0D1-41AA-801F-A0C7AF30B18B}" type="pres">
      <dgm:prSet presAssocID="{12827127-0609-4DC3-B6FA-2201E77511E2}" presName="Name64" presStyleLbl="parChTrans1D2" presStyleIdx="5" presStyleCnt="6"/>
      <dgm:spPr/>
    </dgm:pt>
    <dgm:pt modelId="{0B774585-C671-433E-B14A-90BF6118F052}" type="pres">
      <dgm:prSet presAssocID="{C3926F34-1D65-43CA-9FD9-613EA8EA4899}" presName="hierRoot2" presStyleCnt="0">
        <dgm:presLayoutVars>
          <dgm:hierBranch val="init"/>
        </dgm:presLayoutVars>
      </dgm:prSet>
      <dgm:spPr/>
    </dgm:pt>
    <dgm:pt modelId="{5A008A65-D280-48BC-A981-77829094F6B3}" type="pres">
      <dgm:prSet presAssocID="{C3926F34-1D65-43CA-9FD9-613EA8EA4899}" presName="rootComposite" presStyleCnt="0"/>
      <dgm:spPr/>
    </dgm:pt>
    <dgm:pt modelId="{73DE1B3C-EA3C-419D-99CD-B8C0E6DB34C6}" type="pres">
      <dgm:prSet presAssocID="{C3926F34-1D65-43CA-9FD9-613EA8EA4899}" presName="rootText" presStyleLbl="node2" presStyleIdx="5" presStyleCnt="6" custScaleX="123946" custScaleY="158085" custLinFactNeighborX="-19154">
        <dgm:presLayoutVars>
          <dgm:chPref val="3"/>
        </dgm:presLayoutVars>
      </dgm:prSet>
      <dgm:spPr/>
    </dgm:pt>
    <dgm:pt modelId="{836429AA-9C5A-444C-943E-024AB1A683D4}" type="pres">
      <dgm:prSet presAssocID="{C3926F34-1D65-43CA-9FD9-613EA8EA4899}" presName="rootConnector" presStyleLbl="node2" presStyleIdx="5" presStyleCnt="6"/>
      <dgm:spPr/>
    </dgm:pt>
    <dgm:pt modelId="{AEB42F51-1286-457E-A74E-782AD801D2E7}" type="pres">
      <dgm:prSet presAssocID="{C3926F34-1D65-43CA-9FD9-613EA8EA4899}" presName="hierChild4" presStyleCnt="0"/>
      <dgm:spPr/>
    </dgm:pt>
    <dgm:pt modelId="{63CD7BF9-6816-495F-99B8-C7B7139B22AC}" type="pres">
      <dgm:prSet presAssocID="{6D5B0F4F-947D-4D5A-8408-A45DF30A3143}" presName="Name64" presStyleLbl="parChTrans1D3" presStyleIdx="10" presStyleCnt="11"/>
      <dgm:spPr/>
    </dgm:pt>
    <dgm:pt modelId="{569EBD66-1B21-4314-98F6-22CE9B29C2D8}" type="pres">
      <dgm:prSet presAssocID="{1C3F1315-E504-4736-BF8C-894B3433001F}" presName="hierRoot2" presStyleCnt="0">
        <dgm:presLayoutVars>
          <dgm:hierBranch val="init"/>
        </dgm:presLayoutVars>
      </dgm:prSet>
      <dgm:spPr/>
    </dgm:pt>
    <dgm:pt modelId="{41F7B248-A603-4B62-82CB-892C34EEA372}" type="pres">
      <dgm:prSet presAssocID="{1C3F1315-E504-4736-BF8C-894B3433001F}" presName="rootComposite" presStyleCnt="0"/>
      <dgm:spPr/>
    </dgm:pt>
    <dgm:pt modelId="{38E708D0-BBF8-4E69-AAAD-B515787CD5DA}" type="pres">
      <dgm:prSet presAssocID="{1C3F1315-E504-4736-BF8C-894B3433001F}" presName="rootText" presStyleLbl="node3" presStyleIdx="10" presStyleCnt="11" custScaleX="363160" custScaleY="220753">
        <dgm:presLayoutVars>
          <dgm:chPref val="3"/>
        </dgm:presLayoutVars>
      </dgm:prSet>
      <dgm:spPr/>
    </dgm:pt>
    <dgm:pt modelId="{BCF2AEFB-CA51-4782-8EC2-A5C6A63CA7AD}" type="pres">
      <dgm:prSet presAssocID="{1C3F1315-E504-4736-BF8C-894B3433001F}" presName="rootConnector" presStyleLbl="node3" presStyleIdx="10" presStyleCnt="11"/>
      <dgm:spPr/>
    </dgm:pt>
    <dgm:pt modelId="{529B4F8B-1DAC-4947-95F3-776C9D52381B}" type="pres">
      <dgm:prSet presAssocID="{1C3F1315-E504-4736-BF8C-894B3433001F}" presName="hierChild4" presStyleCnt="0"/>
      <dgm:spPr/>
    </dgm:pt>
    <dgm:pt modelId="{D0226EB9-E642-41C2-BEC9-39844383D5AB}" type="pres">
      <dgm:prSet presAssocID="{9F122738-2CA1-4726-B88F-99FE5BA841AD}" presName="Name64" presStyleLbl="parChTrans1D4" presStyleIdx="5" presStyleCnt="6"/>
      <dgm:spPr/>
    </dgm:pt>
    <dgm:pt modelId="{6F422340-4905-4E1F-82EE-34D07805ACFC}" type="pres">
      <dgm:prSet presAssocID="{487E2A16-1DAC-4743-AB95-6DCF36807E3E}" presName="hierRoot2" presStyleCnt="0">
        <dgm:presLayoutVars>
          <dgm:hierBranch val="init"/>
        </dgm:presLayoutVars>
      </dgm:prSet>
      <dgm:spPr/>
    </dgm:pt>
    <dgm:pt modelId="{5C0B9C1F-BF8F-40B0-9ADA-528305ADC0C9}" type="pres">
      <dgm:prSet presAssocID="{487E2A16-1DAC-4743-AB95-6DCF36807E3E}" presName="rootComposite" presStyleCnt="0"/>
      <dgm:spPr/>
    </dgm:pt>
    <dgm:pt modelId="{C4566828-3F3E-4B1C-AE8D-BA0654088809}" type="pres">
      <dgm:prSet presAssocID="{487E2A16-1DAC-4743-AB95-6DCF36807E3E}" presName="rootText" presStyleLbl="node4" presStyleIdx="5" presStyleCnt="6" custScaleX="132981" custScaleY="166461">
        <dgm:presLayoutVars>
          <dgm:chPref val="3"/>
        </dgm:presLayoutVars>
      </dgm:prSet>
      <dgm:spPr/>
    </dgm:pt>
    <dgm:pt modelId="{87A92794-A603-4A86-B34E-2AB8ECF5E843}" type="pres">
      <dgm:prSet presAssocID="{487E2A16-1DAC-4743-AB95-6DCF36807E3E}" presName="rootConnector" presStyleLbl="node4" presStyleIdx="5" presStyleCnt="6"/>
      <dgm:spPr/>
    </dgm:pt>
    <dgm:pt modelId="{5EE4EE30-2523-4A36-9AFE-B9CF8ADD0B32}" type="pres">
      <dgm:prSet presAssocID="{487E2A16-1DAC-4743-AB95-6DCF36807E3E}" presName="hierChild4" presStyleCnt="0"/>
      <dgm:spPr/>
    </dgm:pt>
    <dgm:pt modelId="{3EB9F899-A926-450E-9B76-221267DD7D13}" type="pres">
      <dgm:prSet presAssocID="{487E2A16-1DAC-4743-AB95-6DCF36807E3E}" presName="hierChild5" presStyleCnt="0"/>
      <dgm:spPr/>
    </dgm:pt>
    <dgm:pt modelId="{FF8B4124-9DA9-439B-B541-EC62776BDB56}" type="pres">
      <dgm:prSet presAssocID="{1C3F1315-E504-4736-BF8C-894B3433001F}" presName="hierChild5" presStyleCnt="0"/>
      <dgm:spPr/>
    </dgm:pt>
    <dgm:pt modelId="{936D1115-1243-4CFF-B80B-082B7BE2217F}" type="pres">
      <dgm:prSet presAssocID="{C3926F34-1D65-43CA-9FD9-613EA8EA4899}" presName="hierChild5" presStyleCnt="0"/>
      <dgm:spPr/>
    </dgm:pt>
    <dgm:pt modelId="{C245EC4C-4ACD-4360-8456-B59F727C1EAD}" type="pres">
      <dgm:prSet presAssocID="{C8B93CC2-FBEA-4AD0-BDBB-187346475BEB}" presName="hierChild3" presStyleCnt="0"/>
      <dgm:spPr/>
    </dgm:pt>
  </dgm:ptLst>
  <dgm:cxnLst>
    <dgm:cxn modelId="{5B714106-6A84-4F28-98E4-A1CC8337CAD9}" type="presOf" srcId="{8F1E0DB1-42B5-4767-9591-C138188AFD0D}" destId="{07C29D26-294C-43EC-8AFE-D52385B8D97D}" srcOrd="0" destOrd="0" presId="urn:microsoft.com/office/officeart/2009/3/layout/HorizontalOrganizationChart"/>
    <dgm:cxn modelId="{A8671707-20A6-43B3-8609-701EB816990E}" type="presOf" srcId="{DDBF156B-8DA4-4BDD-8472-D5F7B9093785}" destId="{2BDAA636-5479-45A9-99CB-704EBB922E60}" srcOrd="1" destOrd="0" presId="urn:microsoft.com/office/officeart/2009/3/layout/HorizontalOrganizationChart"/>
    <dgm:cxn modelId="{2AAF450A-55C1-41E1-926F-100780037D85}" type="presOf" srcId="{CB1858D1-B03E-4DE2-A76D-F95798829EAA}" destId="{918FB885-4461-421C-834A-B4D59222F7BF}" srcOrd="0" destOrd="0" presId="urn:microsoft.com/office/officeart/2009/3/layout/HorizontalOrganizationChart"/>
    <dgm:cxn modelId="{1CF6DB0C-BA31-4159-859A-10B4E5AD7AE5}" srcId="{1A7705B0-AF9F-4464-83B9-902C502B833B}" destId="{C9E8DB85-DA77-4F2B-9EC8-6BF933FD2DAF}" srcOrd="0" destOrd="0" parTransId="{12523A16-F393-4B7F-AA55-01A7A0183E5F}" sibTransId="{B95CA5C2-728E-4B41-B3D8-36C9B45CEE3C}"/>
    <dgm:cxn modelId="{A815DD0F-07DF-48F4-B5FF-55C681322103}" type="presOf" srcId="{6ECB4180-9F2A-4DEE-819E-F87E31F4CE03}" destId="{EC95BB53-63D5-4C89-9A84-8280BC165AC0}" srcOrd="1" destOrd="0" presId="urn:microsoft.com/office/officeart/2009/3/layout/HorizontalOrganizationChart"/>
    <dgm:cxn modelId="{1F2D0312-C73B-4B39-8FBC-A0B978DBC2EF}" type="presOf" srcId="{C6E5A3B2-2AD9-4567-AB7A-04CA086F1C05}" destId="{3313DB05-F14D-441C-9913-1E1A50E573EA}" srcOrd="0" destOrd="0" presId="urn:microsoft.com/office/officeart/2009/3/layout/HorizontalOrganizationChart"/>
    <dgm:cxn modelId="{2F672013-9569-4A75-8324-DA36E21143A9}" srcId="{ECDC0D90-B005-4E0E-AE55-B6123107051B}" destId="{2CD202EA-4C10-4416-9103-A68454684C0D}" srcOrd="1" destOrd="0" parTransId="{0F292C97-53E3-424B-894D-BDB3904A5F89}" sibTransId="{D47EE1F1-0579-42BC-ABEF-A7A6DB75F7AE}"/>
    <dgm:cxn modelId="{7B062B13-E9BC-4B3E-9987-27AC4A627026}" type="presOf" srcId="{C9E8DB85-DA77-4F2B-9EC8-6BF933FD2DAF}" destId="{5970309A-D93C-4850-A823-76F52D55EF44}" srcOrd="1" destOrd="0" presId="urn:microsoft.com/office/officeart/2009/3/layout/HorizontalOrganizationChart"/>
    <dgm:cxn modelId="{C24F8B17-E399-4CC4-9E0E-65466746385E}" type="presOf" srcId="{C9E8DB85-DA77-4F2B-9EC8-6BF933FD2DAF}" destId="{06678020-0791-4DFA-B38B-A2833C257730}" srcOrd="0" destOrd="0" presId="urn:microsoft.com/office/officeart/2009/3/layout/HorizontalOrganizationChart"/>
    <dgm:cxn modelId="{C4351018-46D7-4D0D-8DAA-686B7C50AD1D}" type="presOf" srcId="{C8B93CC2-FBEA-4AD0-BDBB-187346475BEB}" destId="{FF429194-744C-4DB1-8EA9-2A9FEA4671D6}" srcOrd="1" destOrd="0" presId="urn:microsoft.com/office/officeart/2009/3/layout/HorizontalOrganizationChart"/>
    <dgm:cxn modelId="{AA0D8E1A-CE6B-43CD-8CDD-FCF0FC3B44F4}" type="presOf" srcId="{A8657D2D-65A2-4AA3-BD9D-E414E47EEE2F}" destId="{E94E3CAF-6701-4311-99B9-B1C438845C99}" srcOrd="0" destOrd="0" presId="urn:microsoft.com/office/officeart/2009/3/layout/HorizontalOrganizationChart"/>
    <dgm:cxn modelId="{A1406D1B-B6D8-4BA9-92FD-EFCC970B47B0}" type="presOf" srcId="{D0233E4D-A8F9-45D9-855F-0496F30E5A9F}" destId="{8BA150B7-8C8E-4DDD-8EEA-3F5AE83949C3}" srcOrd="0" destOrd="0" presId="urn:microsoft.com/office/officeart/2009/3/layout/HorizontalOrganizationChart"/>
    <dgm:cxn modelId="{6B9C2E1D-38EB-489C-B924-FC69A58BC91E}" srcId="{DE2E0449-6D87-4421-AEDE-14181D9C5B41}" destId="{787920CB-1C9E-4B0E-9A86-5EA0E2B11518}" srcOrd="0" destOrd="0" parTransId="{A8657D2D-65A2-4AA3-BD9D-E414E47EEE2F}" sibTransId="{88A79F7E-B321-434B-A913-DF7669544B90}"/>
    <dgm:cxn modelId="{55DFD324-8A0E-4256-AFD3-3D38E55243DB}" type="presOf" srcId="{AB2692D7-7F44-4576-A0B2-E08E7A149E5D}" destId="{496B7448-A655-4CD2-81D8-D6FCB6C72F62}" srcOrd="0" destOrd="0" presId="urn:microsoft.com/office/officeart/2009/3/layout/HorizontalOrganizationChart"/>
    <dgm:cxn modelId="{80E3DE25-E302-4392-A5BE-0B337754C39C}" type="presOf" srcId="{7AFFF4A7-DB9B-4D56-B75D-E9C0FBBA3F41}" destId="{316F7CB2-7FAF-4D9D-9934-304B097FD82B}" srcOrd="0" destOrd="0" presId="urn:microsoft.com/office/officeart/2009/3/layout/HorizontalOrganizationChart"/>
    <dgm:cxn modelId="{F8FE0326-520A-4676-B4C4-745B6C4E78AC}" srcId="{C8B93CC2-FBEA-4AD0-BDBB-187346475BEB}" destId="{C3926F34-1D65-43CA-9FD9-613EA8EA4899}" srcOrd="0" destOrd="0" parTransId="{12827127-0609-4DC3-B6FA-2201E77511E2}" sibTransId="{DEAAF0DC-412E-40BE-9B36-E10A15BD8640}"/>
    <dgm:cxn modelId="{9D572529-4A28-43AD-B2A9-931F7AD0EA60}" type="presOf" srcId="{DF231B80-3BC4-41E5-90DF-5D556815F489}" destId="{7F913A77-9803-4D1E-9BC4-1A520A63A30A}" srcOrd="0" destOrd="0" presId="urn:microsoft.com/office/officeart/2009/3/layout/HorizontalOrganizationChart"/>
    <dgm:cxn modelId="{9BBBB431-4053-4D7E-B57E-48B840F8E6C4}" type="presOf" srcId="{89F861C6-7A35-442A-87B8-003260DF67E8}" destId="{3C94DF45-461E-4D2D-8C2E-6CC891FA82B1}" srcOrd="0" destOrd="0" presId="urn:microsoft.com/office/officeart/2009/3/layout/HorizontalOrganizationChart"/>
    <dgm:cxn modelId="{AB311C32-524A-4987-A029-3FB7318BC47E}" type="presOf" srcId="{346D2373-4759-4928-933A-E190391EB4F2}" destId="{942B3A37-BF44-46C9-9DE5-8C8AC2FE8A14}" srcOrd="0" destOrd="0" presId="urn:microsoft.com/office/officeart/2009/3/layout/HorizontalOrganizationChart"/>
    <dgm:cxn modelId="{4875BF3A-E8D4-4B38-B7E1-8666E7F1EBF5}" type="presOf" srcId="{2CD202EA-4C10-4416-9103-A68454684C0D}" destId="{5F89DB5D-F9AC-410B-8380-85E3E5D76A71}" srcOrd="0" destOrd="0" presId="urn:microsoft.com/office/officeart/2009/3/layout/HorizontalOrganizationChart"/>
    <dgm:cxn modelId="{0B51123C-D437-4E42-BE14-A95D4EADAAEC}" srcId="{2CD202EA-4C10-4416-9103-A68454684C0D}" destId="{89E78D00-881E-4E12-88D7-01DF411B5431}" srcOrd="0" destOrd="0" parTransId="{A0AD634D-3A64-41CD-BADF-08BF7095665B}" sibTransId="{68D47C88-A0E8-48F4-84D5-1257D3280B97}"/>
    <dgm:cxn modelId="{F8B5BF3E-15D5-4840-B3E8-8AD701C910D5}" srcId="{CD762F66-20AD-4CF3-B954-2210E092DB18}" destId="{08D4B8ED-795B-4110-B279-D338C7A56839}" srcOrd="0" destOrd="0" parTransId="{C495BE0A-E248-4F0A-BE40-E2817B0F6E61}" sibTransId="{8C0BFC77-C7C2-4A16-BCFE-F10554552830}"/>
    <dgm:cxn modelId="{30F7EF5C-32FE-4534-968B-71F481C215D8}" srcId="{C3926F34-1D65-43CA-9FD9-613EA8EA4899}" destId="{1C3F1315-E504-4736-BF8C-894B3433001F}" srcOrd="0" destOrd="0" parTransId="{6D5B0F4F-947D-4D5A-8408-A45DF30A3143}" sibTransId="{536EE64A-1FE6-47F3-89DC-523314B665DE}"/>
    <dgm:cxn modelId="{B3F11A5E-9FDF-48A0-B215-B54E6933C419}" type="presOf" srcId="{64124E54-27EE-4191-B9DB-2B9A07B4DE2E}" destId="{DA91ECDD-A6DB-4FCB-8467-0EE0F7F0585B}" srcOrd="1" destOrd="0" presId="urn:microsoft.com/office/officeart/2009/3/layout/HorizontalOrganizationChart"/>
    <dgm:cxn modelId="{DB65AA5E-B0CD-4B53-BC75-82E980E89972}" type="presOf" srcId="{1FB07AE8-C6D1-47AC-936D-0B71480F0B8C}" destId="{1C25D5D9-A6E7-4D53-971B-B5D6614FE5DE}" srcOrd="0" destOrd="0" presId="urn:microsoft.com/office/officeart/2009/3/layout/HorizontalOrganizationChart"/>
    <dgm:cxn modelId="{F18B2E5F-B47B-4E45-AA28-EC5B3E9EA910}" type="presOf" srcId="{668038F7-D620-43C7-B575-A4C1F69D2342}" destId="{3D5C8FB8-B536-4DE1-9F77-652366432ACF}" srcOrd="0" destOrd="0" presId="urn:microsoft.com/office/officeart/2009/3/layout/HorizontalOrganizationChart"/>
    <dgm:cxn modelId="{F71A6E43-183E-4770-8619-D0A45672D9D0}" srcId="{ECDC0D90-B005-4E0E-AE55-B6123107051B}" destId="{6ECB4180-9F2A-4DEE-819E-F87E31F4CE03}" srcOrd="0" destOrd="0" parTransId="{804AF1DD-8C23-47FF-B0DE-13AA0DAE86F2}" sibTransId="{CF85537A-467A-402E-B830-69B2EC7A9972}"/>
    <dgm:cxn modelId="{982C1E69-221A-42DD-9A2F-72E5C8A19890}" type="presOf" srcId="{DD2BE1DA-AA84-42FD-B994-A1216248F7D8}" destId="{894E959A-C154-4D21-8FEE-9B00F35CCE9A}" srcOrd="1" destOrd="0" presId="urn:microsoft.com/office/officeart/2009/3/layout/HorizontalOrganizationChart"/>
    <dgm:cxn modelId="{FF05A14A-9902-4BD3-B388-36BAFFA442A9}" type="presOf" srcId="{487E2A16-1DAC-4743-AB95-6DCF36807E3E}" destId="{C4566828-3F3E-4B1C-AE8D-BA0654088809}" srcOrd="0" destOrd="0" presId="urn:microsoft.com/office/officeart/2009/3/layout/HorizontalOrganizationChart"/>
    <dgm:cxn modelId="{407A4F6B-CE43-4D17-852B-CDA4DE5629BB}" srcId="{64124E54-27EE-4191-B9DB-2B9A07B4DE2E}" destId="{ECDC0D90-B005-4E0E-AE55-B6123107051B}" srcOrd="0" destOrd="0" parTransId="{6A26B766-65B5-4287-9606-9A771B66E084}" sibTransId="{57A7ACEE-71C1-4295-9676-476D9E8D4DB3}"/>
    <dgm:cxn modelId="{8732566B-5E0D-4501-A5E4-25D586D93787}" type="presOf" srcId="{AB2692D7-7F44-4576-A0B2-E08E7A149E5D}" destId="{3FB2804D-B721-45E9-B8FA-9A33DDC4FBA2}" srcOrd="1" destOrd="0" presId="urn:microsoft.com/office/officeart/2009/3/layout/HorizontalOrganizationChart"/>
    <dgm:cxn modelId="{C896F84C-3833-4B28-8C08-8A9CD1282380}" type="presOf" srcId="{E2F0C762-F654-4C76-88A2-940DDDDEB8C6}" destId="{E7BDB5CC-3136-4FC3-8548-EAB4B9DA178B}" srcOrd="0" destOrd="0" presId="urn:microsoft.com/office/officeart/2009/3/layout/HorizontalOrganizationChart"/>
    <dgm:cxn modelId="{DD1CF96C-C77D-4FAF-BF6B-69A6FA966E6E}" type="presOf" srcId="{D026C89B-955A-4A66-89C1-4F7F2AE66BAB}" destId="{45B91DF2-F575-42D4-A039-163CDD855C3C}" srcOrd="0" destOrd="0" presId="urn:microsoft.com/office/officeart/2009/3/layout/HorizontalOrganizationChart"/>
    <dgm:cxn modelId="{BD96614D-3360-4816-9677-043CF7F54851}" type="presOf" srcId="{DD2BE1DA-AA84-42FD-B994-A1216248F7D8}" destId="{CCA21E26-C0DA-4561-9DD3-E0CC9CAA3556}" srcOrd="0" destOrd="0" presId="urn:microsoft.com/office/officeart/2009/3/layout/HorizontalOrganizationChart"/>
    <dgm:cxn modelId="{6DF1814E-DC35-4C5D-8C6F-59568D69003F}" type="presOf" srcId="{08D4B8ED-795B-4110-B279-D338C7A56839}" destId="{667FC422-B165-4ECF-93D2-130A0ECEA71E}" srcOrd="0" destOrd="0" presId="urn:microsoft.com/office/officeart/2009/3/layout/HorizontalOrganizationChart"/>
    <dgm:cxn modelId="{5A5CEF4E-84D7-4420-8214-886A7A5A345E}" type="presOf" srcId="{2F8E742C-8B5A-4F41-A474-2E729E7CD89E}" destId="{14EEEFCE-4802-4C7B-AC11-D96769FAC7D2}" srcOrd="0" destOrd="0" presId="urn:microsoft.com/office/officeart/2009/3/layout/HorizontalOrganizationChart"/>
    <dgm:cxn modelId="{15EFE552-F91C-4095-962D-3ACBD469BAB5}" type="presOf" srcId="{C8B93CC2-FBEA-4AD0-BDBB-187346475BEB}" destId="{263574B7-59D2-4FF4-9F76-93A1C5D14B41}" srcOrd="0" destOrd="0" presId="urn:microsoft.com/office/officeart/2009/3/layout/HorizontalOrganizationChart"/>
    <dgm:cxn modelId="{25D4A275-633A-433F-BBE4-717568E90323}" type="presOf" srcId="{1C3F1315-E504-4736-BF8C-894B3433001F}" destId="{38E708D0-BBF8-4E69-AAAD-B515787CD5DA}" srcOrd="0" destOrd="0" presId="urn:microsoft.com/office/officeart/2009/3/layout/HorizontalOrganizationChart"/>
    <dgm:cxn modelId="{60A8C075-E381-4B94-A975-265C2DD26453}" type="presOf" srcId="{64124E54-27EE-4191-B9DB-2B9A07B4DE2E}" destId="{DF22E30D-9CC2-4899-8C6C-718420F4FFD5}" srcOrd="0" destOrd="0" presId="urn:microsoft.com/office/officeart/2009/3/layout/HorizontalOrganizationChart"/>
    <dgm:cxn modelId="{F7299757-6E8C-439B-B794-D7668AAAC161}" srcId="{C6E5A3B2-2AD9-4567-AB7A-04CA086F1C05}" destId="{CD762F66-20AD-4CF3-B954-2210E092DB18}" srcOrd="0" destOrd="0" parTransId="{D026C89B-955A-4A66-89C1-4F7F2AE66BAB}" sibTransId="{9F7A820E-0883-46CE-AAEC-0AC0F6DFCB27}"/>
    <dgm:cxn modelId="{A037A077-A140-4F27-A2B1-17BD3CE7A9DD}" type="presOf" srcId="{32A8D31D-6208-4802-B8C0-EBBA32D48BA5}" destId="{2347FD3F-191C-46E6-B129-867578C5AD7A}" srcOrd="1" destOrd="0" presId="urn:microsoft.com/office/officeart/2009/3/layout/HorizontalOrganizationChart"/>
    <dgm:cxn modelId="{034FAD78-AD9F-4A68-AC80-A8662F6D8505}" type="presOf" srcId="{1A7705B0-AF9F-4464-83B9-902C502B833B}" destId="{FDA9850E-AD9E-457C-9BCC-33693577120E}" srcOrd="0" destOrd="0" presId="urn:microsoft.com/office/officeart/2009/3/layout/HorizontalOrganizationChart"/>
    <dgm:cxn modelId="{4401C479-7B99-471F-AD64-2CDB12A19025}" type="presOf" srcId="{7453A899-2DD9-46A2-8A31-8C4FADBB0EB2}" destId="{E54ADBA5-2676-4BD8-82BF-E8081310D503}" srcOrd="0" destOrd="0" presId="urn:microsoft.com/office/officeart/2009/3/layout/HorizontalOrganizationChart"/>
    <dgm:cxn modelId="{91931E5A-F6F2-4BD5-ADF2-F6E3ED510C78}" type="presOf" srcId="{6D5B0F4F-947D-4D5A-8408-A45DF30A3143}" destId="{63CD7BF9-6816-495F-99B8-C7B7139B22AC}" srcOrd="0" destOrd="0" presId="urn:microsoft.com/office/officeart/2009/3/layout/HorizontalOrganizationChart"/>
    <dgm:cxn modelId="{8021C67D-8AB4-4784-BE5D-D4A6B37D4E05}" type="presOf" srcId="{C495BE0A-E248-4F0A-BE40-E2817B0F6E61}" destId="{0CB8BBD6-4BF1-405A-91AE-D7E1B2E99E6B}" srcOrd="0" destOrd="0" presId="urn:microsoft.com/office/officeart/2009/3/layout/HorizontalOrganizationChart"/>
    <dgm:cxn modelId="{446A887E-A830-477F-AD68-D1BA2A331936}" type="presOf" srcId="{E2F0C762-F654-4C76-88A2-940DDDDEB8C6}" destId="{2E8D586C-2980-4110-A4FD-82063F557DEC}" srcOrd="1" destOrd="0" presId="urn:microsoft.com/office/officeart/2009/3/layout/HorizontalOrganizationChart"/>
    <dgm:cxn modelId="{BA89AF81-8F8F-4D46-BF1A-2E2C912CDAC0}" srcId="{D0233E4D-A8F9-45D9-855F-0496F30E5A9F}" destId="{DD2BE1DA-AA84-42FD-B994-A1216248F7D8}" srcOrd="0" destOrd="0" parTransId="{CB1858D1-B03E-4DE2-A76D-F95798829EAA}" sibTransId="{975A4588-3310-40E1-881E-538F2A72C2A5}"/>
    <dgm:cxn modelId="{CBBCB382-FAAC-4F1D-B480-F515BF4801FE}" srcId="{787920CB-1C9E-4B0E-9A86-5EA0E2B11518}" destId="{32A8D31D-6208-4802-B8C0-EBBA32D48BA5}" srcOrd="0" destOrd="0" parTransId="{668038F7-D620-43C7-B575-A4C1F69D2342}" sibTransId="{85F9EC9A-077C-478E-BC65-BB4EFB06A7F3}"/>
    <dgm:cxn modelId="{A2CC6F84-F8F9-40C5-99F2-EF939A044C13}" type="presOf" srcId="{0F292C97-53E3-424B-894D-BDB3904A5F89}" destId="{0154E1D3-85EE-4944-B885-2F141815C8AF}" srcOrd="0" destOrd="0" presId="urn:microsoft.com/office/officeart/2009/3/layout/HorizontalOrganizationChart"/>
    <dgm:cxn modelId="{BCE79A84-45AB-485F-BD46-1C1BC6F9AF14}" type="presOf" srcId="{B00F6BE6-F676-4A67-97A9-65ED22308ECE}" destId="{A99D78AC-DCCF-4188-B715-C8A2A3FA43AB}" srcOrd="1" destOrd="0" presId="urn:microsoft.com/office/officeart/2009/3/layout/HorizontalOrganizationChart"/>
    <dgm:cxn modelId="{943A9186-9FD2-440F-8EF0-17194E06C6EF}" type="presOf" srcId="{CD762F66-20AD-4CF3-B954-2210E092DB18}" destId="{15A83BC5-18F7-46C1-8A77-990BE502B546}" srcOrd="1" destOrd="0" presId="urn:microsoft.com/office/officeart/2009/3/layout/HorizontalOrganizationChart"/>
    <dgm:cxn modelId="{EC38B286-E0F9-4CEC-ADE0-6EB3BC73F4F1}" type="presOf" srcId="{89E78D00-881E-4E12-88D7-01DF411B5431}" destId="{318C0B35-1C08-49FC-9885-F1B2BF43B71B}" srcOrd="0" destOrd="0" presId="urn:microsoft.com/office/officeart/2009/3/layout/HorizontalOrganizationChart"/>
    <dgm:cxn modelId="{37EA0688-A593-4540-9D98-D66773A565D2}" srcId="{CD762F66-20AD-4CF3-B954-2210E092DB18}" destId="{DF231B80-3BC4-41E5-90DF-5D556815F489}" srcOrd="1" destOrd="0" parTransId="{4A370C88-8A5E-4018-B9E1-408889A40DFA}" sibTransId="{BEA2B409-00A7-44C8-B616-EF41D1603A4D}"/>
    <dgm:cxn modelId="{0B072389-0367-4FC0-8ECB-AD854784B6A0}" srcId="{5369A955-869C-4C5F-9D53-A6164EAA2B30}" destId="{64124E54-27EE-4191-B9DB-2B9A07B4DE2E}" srcOrd="3" destOrd="0" parTransId="{067A337C-2C9E-4574-B9BB-231005040B0D}" sibTransId="{2233E46D-AF27-4F4A-B1C5-208CB16D330E}"/>
    <dgm:cxn modelId="{D91A828C-09D2-4CF2-9D86-32778648482A}" type="presOf" srcId="{B00F6BE6-F676-4A67-97A9-65ED22308ECE}" destId="{CE3A348F-574E-4C97-88B5-CAA1C1A81D19}" srcOrd="0" destOrd="0" presId="urn:microsoft.com/office/officeart/2009/3/layout/HorizontalOrganizationChart"/>
    <dgm:cxn modelId="{A0B14A8D-56E6-4A61-9BAC-16C7AB2299F9}" type="presOf" srcId="{08D4B8ED-795B-4110-B279-D338C7A56839}" destId="{BADACD6A-45D0-4261-A597-872FB39DFBA0}" srcOrd="1" destOrd="0" presId="urn:microsoft.com/office/officeart/2009/3/layout/HorizontalOrganizationChart"/>
    <dgm:cxn modelId="{4132358F-7E20-4630-AE0E-B2CDD05813E1}" type="presOf" srcId="{DE2E0449-6D87-4421-AEDE-14181D9C5B41}" destId="{D0D559A7-135D-471B-BC82-AC3A8641BD2B}" srcOrd="1" destOrd="0" presId="urn:microsoft.com/office/officeart/2009/3/layout/HorizontalOrganizationChart"/>
    <dgm:cxn modelId="{42AC4A8F-D9E4-4C61-BA45-11F73BC05B38}" srcId="{5369A955-869C-4C5F-9D53-A6164EAA2B30}" destId="{BBB489CB-9604-4A81-9020-56D2077CC83E}" srcOrd="2" destOrd="0" parTransId="{09652143-FC03-4888-B44B-C79AD68B5498}" sibTransId="{AD8D9018-E31D-4308-BC99-F422FC57296F}"/>
    <dgm:cxn modelId="{79B2EF8F-61FF-4C0E-A3AA-15C5ADEFE9CF}" srcId="{0236B830-BAF0-4316-9089-144B1CB0050A}" destId="{B00F6BE6-F676-4A67-97A9-65ED22308ECE}" srcOrd="0" destOrd="0" parTransId="{7AFFF4A7-DB9B-4D56-B75D-E9C0FBBA3F41}" sibTransId="{89807802-EDCB-462D-8C49-4888F0E6331D}"/>
    <dgm:cxn modelId="{F7513D90-F63F-4EB9-AE7A-D5DAC09170B5}" type="presOf" srcId="{C6E5A3B2-2AD9-4567-AB7A-04CA086F1C05}" destId="{5B10C86B-5B6F-41CA-8DEF-4B96B44BDA39}" srcOrd="1" destOrd="0" presId="urn:microsoft.com/office/officeart/2009/3/layout/HorizontalOrganizationChart"/>
    <dgm:cxn modelId="{0FF15091-DC33-4608-9F35-FE8FC4302C9E}" type="presOf" srcId="{12827127-0609-4DC3-B6FA-2201E77511E2}" destId="{F09E773D-C0D1-41AA-801F-A0C7AF30B18B}" srcOrd="0" destOrd="0" presId="urn:microsoft.com/office/officeart/2009/3/layout/HorizontalOrganizationChart"/>
    <dgm:cxn modelId="{69EC6195-1FFA-40C9-B548-6F74A2846C21}" type="presOf" srcId="{DF231B80-3BC4-41E5-90DF-5D556815F489}" destId="{28118C96-5A80-4F0D-A80A-04213E8C2637}" srcOrd="1" destOrd="0" presId="urn:microsoft.com/office/officeart/2009/3/layout/HorizontalOrganizationChart"/>
    <dgm:cxn modelId="{24AE0998-C0ED-4D45-A01F-F766CC4513F0}" srcId="{C9E8DB85-DA77-4F2B-9EC8-6BF933FD2DAF}" destId="{DDBF156B-8DA4-4BDD-8472-D5F7B9093785}" srcOrd="0" destOrd="0" parTransId="{8F1E0DB1-42B5-4767-9591-C138188AFD0D}" sibTransId="{4A3F5D56-DFEB-43D2-9E8B-077072BA3BFD}"/>
    <dgm:cxn modelId="{EEE3B09B-6366-4292-A826-E2387B2377B3}" srcId="{1C3F1315-E504-4736-BF8C-894B3433001F}" destId="{487E2A16-1DAC-4743-AB95-6DCF36807E3E}" srcOrd="0" destOrd="0" parTransId="{9F122738-2CA1-4726-B88F-99FE5BA841AD}" sibTransId="{94EF84AD-0F90-401A-A538-51C64AB1BE88}"/>
    <dgm:cxn modelId="{238B3F9D-0AFF-4AFC-B044-7734E0CCD360}" type="presOf" srcId="{AC2DA36D-1241-41CE-A049-3CA855661C3D}" destId="{E89E196D-082F-427E-BCFD-B607B8DFCD11}" srcOrd="0" destOrd="0" presId="urn:microsoft.com/office/officeart/2009/3/layout/HorizontalOrganizationChart"/>
    <dgm:cxn modelId="{6FD22CA0-7736-4239-BF40-355FF1F48DCE}" type="presOf" srcId="{9F122738-2CA1-4726-B88F-99FE5BA841AD}" destId="{D0226EB9-E642-41C2-BEC9-39844383D5AB}" srcOrd="0" destOrd="0" presId="urn:microsoft.com/office/officeart/2009/3/layout/HorizontalOrganizationChart"/>
    <dgm:cxn modelId="{F6198AA4-1205-4211-AB10-9BDE7148B87D}" type="presOf" srcId="{32A8D31D-6208-4802-B8C0-EBBA32D48BA5}" destId="{CD56368B-43F6-4C8D-ADEF-73B0A03B23D2}" srcOrd="0" destOrd="0" presId="urn:microsoft.com/office/officeart/2009/3/layout/HorizontalOrganizationChart"/>
    <dgm:cxn modelId="{8F29EFA6-2A6F-4A42-AC5E-1D85E0290788}" type="presOf" srcId="{6ECB4180-9F2A-4DEE-819E-F87E31F4CE03}" destId="{625A6357-3CD4-442E-A2DC-4D45EA35075F}" srcOrd="0" destOrd="0" presId="urn:microsoft.com/office/officeart/2009/3/layout/HorizontalOrganizationChart"/>
    <dgm:cxn modelId="{FD29B6A9-3EE3-433A-B03F-110C3B9CD4C3}" type="presOf" srcId="{4A370C88-8A5E-4018-B9E1-408889A40DFA}" destId="{05E3ABF8-D3A0-4BC0-BF19-B2054EC2C6FC}" srcOrd="0" destOrd="0" presId="urn:microsoft.com/office/officeart/2009/3/layout/HorizontalOrganizationChart"/>
    <dgm:cxn modelId="{1ACA11AB-02C2-494F-9331-2A22FB53C4BB}" type="presOf" srcId="{A0AD634D-3A64-41CD-BADF-08BF7095665B}" destId="{CBF78D86-5C40-455B-8232-68A221907B14}" srcOrd="0" destOrd="0" presId="urn:microsoft.com/office/officeart/2009/3/layout/HorizontalOrganizationChart"/>
    <dgm:cxn modelId="{685566AE-C397-4EA9-99FB-C2BCBC8DEB05}" srcId="{C9E8DB85-DA77-4F2B-9EC8-6BF933FD2DAF}" destId="{E2F0C762-F654-4C76-88A2-940DDDDEB8C6}" srcOrd="1" destOrd="0" parTransId="{B0DCD7C2-D2E3-40AD-BE90-9FE0086F15BA}" sibTransId="{5A9661D0-D481-4597-B74F-6E8C5CFC058C}"/>
    <dgm:cxn modelId="{FB8BF1B4-D2C8-44F6-861B-D3809CA8D67A}" srcId="{5369A955-869C-4C5F-9D53-A6164EAA2B30}" destId="{C6E5A3B2-2AD9-4567-AB7A-04CA086F1C05}" srcOrd="0" destOrd="0" parTransId="{7C7D1CF8-7F02-48E9-82EC-3EB6C06825E5}" sibTransId="{1FAA998E-9E0D-4313-8A81-900AB31C7FE8}"/>
    <dgm:cxn modelId="{F20F4EB6-4F54-4802-887A-1C09DE32759D}" srcId="{BBB489CB-9604-4A81-9020-56D2077CC83E}" destId="{0236B830-BAF0-4316-9089-144B1CB0050A}" srcOrd="0" destOrd="0" parTransId="{346D2373-4759-4928-933A-E190391EB4F2}" sibTransId="{07138E5B-8960-42B4-BE77-3D6C1628109A}"/>
    <dgm:cxn modelId="{51FCC1B9-4A67-4149-8D66-68AED4ABE8E3}" type="presOf" srcId="{12523A16-F393-4B7F-AA55-01A7A0183E5F}" destId="{1B6DDDBC-1DFB-4EE9-8D73-CF4BDE4625FD}" srcOrd="0" destOrd="0" presId="urn:microsoft.com/office/officeart/2009/3/layout/HorizontalOrganizationChart"/>
    <dgm:cxn modelId="{27B4DBB9-7CED-43E6-B8B9-98CB634BF367}" type="presOf" srcId="{C3926F34-1D65-43CA-9FD9-613EA8EA4899}" destId="{836429AA-9C5A-444C-943E-024AB1A683D4}" srcOrd="1" destOrd="0" presId="urn:microsoft.com/office/officeart/2009/3/layout/HorizontalOrganizationChart"/>
    <dgm:cxn modelId="{07C64FBB-D834-4FB5-823C-A8182CAFDDE3}" srcId="{0236B830-BAF0-4316-9089-144B1CB0050A}" destId="{AB2692D7-7F44-4576-A0B2-E08E7A149E5D}" srcOrd="1" destOrd="0" parTransId="{00414292-1D47-4AFB-A0B3-60DF7C1FB99B}" sibTransId="{56290AA7-2D0E-4A51-93AA-062567373D59}"/>
    <dgm:cxn modelId="{4717AABB-B4C4-43B1-8C30-0AF29FAD09E6}" type="presOf" srcId="{1A7705B0-AF9F-4464-83B9-902C502B833B}" destId="{7149E5DB-E242-4E89-A3F4-588CEFB232B4}" srcOrd="1" destOrd="0" presId="urn:microsoft.com/office/officeart/2009/3/layout/HorizontalOrganizationChart"/>
    <dgm:cxn modelId="{83431ABC-B69C-4526-8D76-BECE8B673A91}" type="presOf" srcId="{DE2E0449-6D87-4421-AEDE-14181D9C5B41}" destId="{029B43C7-F8B1-4FFA-95E4-A0D496DDA9E1}" srcOrd="0" destOrd="0" presId="urn:microsoft.com/office/officeart/2009/3/layout/HorizontalOrganizationChart"/>
    <dgm:cxn modelId="{42BB3DC1-5038-4B08-8FEF-B2A19661DC73}" type="presOf" srcId="{804AF1DD-8C23-47FF-B0DE-13AA0DAE86F2}" destId="{B2B6B87A-261E-4858-8065-7DE249B98832}" srcOrd="0" destOrd="0" presId="urn:microsoft.com/office/officeart/2009/3/layout/HorizontalOrganizationChart"/>
    <dgm:cxn modelId="{F06F36C2-50FE-4128-94BA-5F76DA0C6AD4}" type="presOf" srcId="{1C3F1315-E504-4736-BF8C-894B3433001F}" destId="{BCF2AEFB-CA51-4782-8EC2-A5C6A63CA7AD}" srcOrd="1" destOrd="0" presId="urn:microsoft.com/office/officeart/2009/3/layout/HorizontalOrganizationChart"/>
    <dgm:cxn modelId="{1387DBC2-ADF9-4530-8AFF-AADB1E6AFD0A}" srcId="{5369A955-869C-4C5F-9D53-A6164EAA2B30}" destId="{1A7705B0-AF9F-4464-83B9-902C502B833B}" srcOrd="4" destOrd="0" parTransId="{8099081F-5C9E-44C7-A4C0-8A0AE9EFC51D}" sibTransId="{9E63FC35-C600-462A-A12B-4A478770F266}"/>
    <dgm:cxn modelId="{01314EC4-07B9-4438-81D7-04BBFEBB32F3}" type="presOf" srcId="{FEB52AA5-EC0F-4571-8B8B-378024FB48E0}" destId="{DAE0FB10-0E2E-4B7D-A61D-9A5E050837DF}" srcOrd="1" destOrd="0" presId="urn:microsoft.com/office/officeart/2009/3/layout/HorizontalOrganizationChart"/>
    <dgm:cxn modelId="{6AE901C6-1150-4FDA-B57A-C32B42A61BBA}" type="presOf" srcId="{ECDC0D90-B005-4E0E-AE55-B6123107051B}" destId="{6C91F1CF-5A33-4CCF-91D0-AFE4925175E9}" srcOrd="0" destOrd="0" presId="urn:microsoft.com/office/officeart/2009/3/layout/HorizontalOrganizationChart"/>
    <dgm:cxn modelId="{89AE97C6-0675-466E-97C2-FD41B7BEF5F9}" type="presOf" srcId="{DDBF156B-8DA4-4BDD-8472-D5F7B9093785}" destId="{10F7831F-C0FB-47E1-B931-6F0331D5E865}" srcOrd="0" destOrd="0" presId="urn:microsoft.com/office/officeart/2009/3/layout/HorizontalOrganizationChart"/>
    <dgm:cxn modelId="{57AE19C7-BAAB-483C-9B92-281BCA247A20}" type="presOf" srcId="{0236B830-BAF0-4316-9089-144B1CB0050A}" destId="{103999A2-A48D-4877-BD9E-7E2CDC5EDED3}" srcOrd="1" destOrd="0" presId="urn:microsoft.com/office/officeart/2009/3/layout/HorizontalOrganizationChart"/>
    <dgm:cxn modelId="{5B44F9CB-2887-404C-85BE-EF4227DEB6BC}" type="presOf" srcId="{2CD202EA-4C10-4416-9103-A68454684C0D}" destId="{0A79B38D-1F55-411E-A428-56A768DCDBAE}" srcOrd="1" destOrd="0" presId="urn:microsoft.com/office/officeart/2009/3/layout/HorizontalOrganizationChart"/>
    <dgm:cxn modelId="{C61E33D2-02DD-477D-AC90-CF0A8488EC6D}" type="presOf" srcId="{00414292-1D47-4AFB-A0B3-60DF7C1FB99B}" destId="{47753B75-E5B1-4468-9071-C9529AD1820E}" srcOrd="0" destOrd="0" presId="urn:microsoft.com/office/officeart/2009/3/layout/HorizontalOrganizationChart"/>
    <dgm:cxn modelId="{5B6B6DD3-60AB-4A59-A16B-76315CCED20B}" type="presOf" srcId="{89E78D00-881E-4E12-88D7-01DF411B5431}" destId="{8369BB19-6860-4E87-9B4E-4E8E1079EFAE}" srcOrd="1" destOrd="0" presId="urn:microsoft.com/office/officeart/2009/3/layout/HorizontalOrganizationChart"/>
    <dgm:cxn modelId="{552DC8D3-12C3-41F9-964D-DD17558DB2B6}" srcId="{E2F0C762-F654-4C76-88A2-940DDDDEB8C6}" destId="{2F8E742C-8B5A-4F41-A474-2E729E7CD89E}" srcOrd="0" destOrd="0" parTransId="{89F861C6-7A35-442A-87B8-003260DF67E8}" sibTransId="{9590B69C-E75B-42D7-9DDC-F10A253B84E9}"/>
    <dgm:cxn modelId="{2209C6D5-8E76-46C8-8E88-C6A8E7E51117}" type="presOf" srcId="{BBB489CB-9604-4A81-9020-56D2077CC83E}" destId="{8D7171E2-6813-40E5-A3D5-B609180091A9}" srcOrd="0" destOrd="0" presId="urn:microsoft.com/office/officeart/2009/3/layout/HorizontalOrganizationChart"/>
    <dgm:cxn modelId="{5CA457D6-614B-4973-8F45-6ED81FC50731}" srcId="{5369A955-869C-4C5F-9D53-A6164EAA2B30}" destId="{C8B93CC2-FBEA-4AD0-BDBB-187346475BEB}" srcOrd="5" destOrd="0" parTransId="{40E607DB-5BFF-4F27-B22D-6238F30FA95C}" sibTransId="{38188BA4-C5B5-46C9-A554-C07A6219148C}"/>
    <dgm:cxn modelId="{21A488D9-B5AF-4199-8902-C35AC6D0692D}" type="presOf" srcId="{2F8E742C-8B5A-4F41-A474-2E729E7CD89E}" destId="{E4843CE6-6706-4A12-8D6E-3278C8B05405}" srcOrd="1" destOrd="0" presId="urn:microsoft.com/office/officeart/2009/3/layout/HorizontalOrganizationChart"/>
    <dgm:cxn modelId="{CCFB2EDC-E3E8-4C6B-9846-1BBA6608BF50}" type="presOf" srcId="{5369A955-869C-4C5F-9D53-A6164EAA2B30}" destId="{38B05C3E-8197-492C-BADE-5D9F4F1EC3C3}" srcOrd="0" destOrd="0" presId="urn:microsoft.com/office/officeart/2009/3/layout/HorizontalOrganizationChart"/>
    <dgm:cxn modelId="{25F583DC-521D-4DC9-9FDE-E150A35A785E}" type="presOf" srcId="{C3926F34-1D65-43CA-9FD9-613EA8EA4899}" destId="{73DE1B3C-EA3C-419D-99CD-B8C0E6DB34C6}" srcOrd="0" destOrd="0" presId="urn:microsoft.com/office/officeart/2009/3/layout/HorizontalOrganizationChart"/>
    <dgm:cxn modelId="{8469ACDF-4CC1-4DD4-B3BA-8DCB15EBFFA9}" srcId="{5369A955-869C-4C5F-9D53-A6164EAA2B30}" destId="{DE2E0449-6D87-4421-AEDE-14181D9C5B41}" srcOrd="1" destOrd="0" parTransId="{FB5106A1-E6BB-483E-98CF-426937C283AD}" sibTransId="{86C98BA8-1D00-4A45-8620-030E71966A30}"/>
    <dgm:cxn modelId="{E6044AE1-6360-4BD8-B09D-16DF8CD54A8B}" type="presOf" srcId="{487E2A16-1DAC-4743-AB95-6DCF36807E3E}" destId="{87A92794-A603-4A86-B34E-2AB8ECF5E843}" srcOrd="1" destOrd="0" presId="urn:microsoft.com/office/officeart/2009/3/layout/HorizontalOrganizationChart"/>
    <dgm:cxn modelId="{079145E2-F2AE-4720-AD86-8C6119FF9880}" type="presOf" srcId="{FEB52AA5-EC0F-4571-8B8B-378024FB48E0}" destId="{36012CCF-E50D-40C7-85C5-1C3654A8022D}" srcOrd="0" destOrd="0" presId="urn:microsoft.com/office/officeart/2009/3/layout/HorizontalOrganizationChart"/>
    <dgm:cxn modelId="{0F51E3E3-0CD7-4E24-86A9-A1A3497366D6}" type="presOf" srcId="{0236B830-BAF0-4316-9089-144B1CB0050A}" destId="{C51090FB-5216-489E-85A3-4F3E91004844}" srcOrd="0" destOrd="0" presId="urn:microsoft.com/office/officeart/2009/3/layout/HorizontalOrganizationChart"/>
    <dgm:cxn modelId="{77D5DFE7-F34B-40DC-B7EE-516C73F519F2}" type="presOf" srcId="{D0233E4D-A8F9-45D9-855F-0496F30E5A9F}" destId="{24D97059-0D7B-4FA5-AA1B-684588CF532F}" srcOrd="1" destOrd="0" presId="urn:microsoft.com/office/officeart/2009/3/layout/HorizontalOrganizationChart"/>
    <dgm:cxn modelId="{5BAA6AED-881F-4AA3-8A89-6F82D68A6B37}" type="presOf" srcId="{7453A899-2DD9-46A2-8A31-8C4FADBB0EB2}" destId="{25C937FA-ACC4-43EE-B501-F5B50B3FF31E}" srcOrd="1" destOrd="0" presId="urn:microsoft.com/office/officeart/2009/3/layout/HorizontalOrganizationChart"/>
    <dgm:cxn modelId="{28D951EF-1475-4130-9C76-7FF1D8285DEA}" type="presOf" srcId="{BBB489CB-9604-4A81-9020-56D2077CC83E}" destId="{9DF032D7-9FF9-4811-9012-50D77BF2CFA4}" srcOrd="1" destOrd="0" presId="urn:microsoft.com/office/officeart/2009/3/layout/HorizontalOrganizationChart"/>
    <dgm:cxn modelId="{737C9EEF-A207-4009-8144-C4D5D700F359}" type="presOf" srcId="{787920CB-1C9E-4B0E-9A86-5EA0E2B11518}" destId="{8C041194-7504-4E8B-BB93-A8886004EA9A}" srcOrd="1" destOrd="0" presId="urn:microsoft.com/office/officeart/2009/3/layout/HorizontalOrganizationChart"/>
    <dgm:cxn modelId="{2720F1EF-683F-496C-8AD1-5B47CEFA5780}" type="presOf" srcId="{CD762F66-20AD-4CF3-B954-2210E092DB18}" destId="{490611B0-947A-4F44-9F04-B150CCDB06A0}" srcOrd="0" destOrd="0" presId="urn:microsoft.com/office/officeart/2009/3/layout/HorizontalOrganizationChart"/>
    <dgm:cxn modelId="{2E85DCF0-1B70-4006-8DC6-B984328058B9}" type="presOf" srcId="{787920CB-1C9E-4B0E-9A86-5EA0E2B11518}" destId="{8E0D126A-229F-46DB-9E8B-A19392A752B9}" srcOrd="0" destOrd="0" presId="urn:microsoft.com/office/officeart/2009/3/layout/HorizontalOrganizationChart"/>
    <dgm:cxn modelId="{DF5D44F1-1FE8-41BC-9A26-1DEDC8FA9EF4}" srcId="{DF231B80-3BC4-41E5-90DF-5D556815F489}" destId="{7453A899-2DD9-46A2-8A31-8C4FADBB0EB2}" srcOrd="0" destOrd="0" parTransId="{AC2DA36D-1241-41CE-A049-3CA855661C3D}" sibTransId="{B8F59047-D447-4C8F-B057-96D9F249EE8D}"/>
    <dgm:cxn modelId="{44D0A1F7-C76A-4B43-ACC2-9EA3A9B6EE9E}" type="presOf" srcId="{ECDC0D90-B005-4E0E-AE55-B6123107051B}" destId="{67542015-5CCD-4EBA-AC79-C9C186D9AC01}" srcOrd="1" destOrd="0" presId="urn:microsoft.com/office/officeart/2009/3/layout/HorizontalOrganizationChart"/>
    <dgm:cxn modelId="{812604F9-C9FC-49B3-935D-6E58A3E82CD2}" type="presOf" srcId="{1439527D-6349-4244-A9B3-9DC28D700018}" destId="{23160A5A-9E08-4086-8D4F-789973CA7B5F}" srcOrd="0" destOrd="0" presId="urn:microsoft.com/office/officeart/2009/3/layout/HorizontalOrganizationChart"/>
    <dgm:cxn modelId="{527113F9-085D-41A7-A43F-45C8767F475C}" type="presOf" srcId="{B0DCD7C2-D2E3-40AD-BE90-9FE0086F15BA}" destId="{1B02D482-F714-4F25-8EA8-9F7D273E319E}" srcOrd="0" destOrd="0" presId="urn:microsoft.com/office/officeart/2009/3/layout/HorizontalOrganizationChart"/>
    <dgm:cxn modelId="{93F691F9-7669-4C38-9AE2-1E2243D14D97}" srcId="{AB2692D7-7F44-4576-A0B2-E08E7A149E5D}" destId="{FEB52AA5-EC0F-4571-8B8B-378024FB48E0}" srcOrd="0" destOrd="0" parTransId="{1FB07AE8-C6D1-47AC-936D-0B71480F0B8C}" sibTransId="{03C60526-EEE2-46E1-B5D0-C9D51C24CC57}"/>
    <dgm:cxn modelId="{CBC011FC-30E6-49B0-AA54-7204650DD1EC}" srcId="{787920CB-1C9E-4B0E-9A86-5EA0E2B11518}" destId="{D0233E4D-A8F9-45D9-855F-0496F30E5A9F}" srcOrd="1" destOrd="0" parTransId="{1439527D-6349-4244-A9B3-9DC28D700018}" sibTransId="{90A99729-EAD3-4144-93D1-2321830D1EFE}"/>
    <dgm:cxn modelId="{5358D9FE-5A6A-4039-B235-E4F1895B2B8F}" type="presOf" srcId="{6A26B766-65B5-4287-9606-9A771B66E084}" destId="{A0BF75B0-148B-4C6D-BD60-58CB9956928B}" srcOrd="0" destOrd="0" presId="urn:microsoft.com/office/officeart/2009/3/layout/HorizontalOrganizationChart"/>
    <dgm:cxn modelId="{58484D71-888A-47AF-AB0B-E0C4E065DDC7}" type="presParOf" srcId="{38B05C3E-8197-492C-BADE-5D9F4F1EC3C3}" destId="{F2BFCCC6-BC52-4C5D-9C4B-1F37FE945A8F}" srcOrd="0" destOrd="0" presId="urn:microsoft.com/office/officeart/2009/3/layout/HorizontalOrganizationChart"/>
    <dgm:cxn modelId="{D6F0A724-DC7F-4314-9F63-E8BBE404FAF7}" type="presParOf" srcId="{F2BFCCC6-BC52-4C5D-9C4B-1F37FE945A8F}" destId="{85B2C0A8-DF6C-462A-8700-7B79565D76E0}" srcOrd="0" destOrd="0" presId="urn:microsoft.com/office/officeart/2009/3/layout/HorizontalOrganizationChart"/>
    <dgm:cxn modelId="{B19C0CBE-0CB3-4F62-8E1B-529FADFB73E5}" type="presParOf" srcId="{85B2C0A8-DF6C-462A-8700-7B79565D76E0}" destId="{3313DB05-F14D-441C-9913-1E1A50E573EA}" srcOrd="0" destOrd="0" presId="urn:microsoft.com/office/officeart/2009/3/layout/HorizontalOrganizationChart"/>
    <dgm:cxn modelId="{3F9359BA-D0D7-4248-9100-B0ADA7E3CAF4}" type="presParOf" srcId="{85B2C0A8-DF6C-462A-8700-7B79565D76E0}" destId="{5B10C86B-5B6F-41CA-8DEF-4B96B44BDA39}" srcOrd="1" destOrd="0" presId="urn:microsoft.com/office/officeart/2009/3/layout/HorizontalOrganizationChart"/>
    <dgm:cxn modelId="{9B29CDDD-35B6-4780-B2DE-2B2452C46E6A}" type="presParOf" srcId="{F2BFCCC6-BC52-4C5D-9C4B-1F37FE945A8F}" destId="{270221A8-4A9F-4FA0-8EF2-D06244B048AB}" srcOrd="1" destOrd="0" presId="urn:microsoft.com/office/officeart/2009/3/layout/HorizontalOrganizationChart"/>
    <dgm:cxn modelId="{CA075D13-AB27-49CA-A1BA-6F8432528C17}" type="presParOf" srcId="{270221A8-4A9F-4FA0-8EF2-D06244B048AB}" destId="{45B91DF2-F575-42D4-A039-163CDD855C3C}" srcOrd="0" destOrd="0" presId="urn:microsoft.com/office/officeart/2009/3/layout/HorizontalOrganizationChart"/>
    <dgm:cxn modelId="{853CFF26-5399-4955-975C-B7BA48539B49}" type="presParOf" srcId="{270221A8-4A9F-4FA0-8EF2-D06244B048AB}" destId="{E8CFDD32-E597-4EB6-B7B8-15C80DFFE727}" srcOrd="1" destOrd="0" presId="urn:microsoft.com/office/officeart/2009/3/layout/HorizontalOrganizationChart"/>
    <dgm:cxn modelId="{0F475E94-EA63-43F5-A2B3-785B91C8F5D5}" type="presParOf" srcId="{E8CFDD32-E597-4EB6-B7B8-15C80DFFE727}" destId="{79724933-F5CF-4531-BD9D-BCFFEACB361A}" srcOrd="0" destOrd="0" presId="urn:microsoft.com/office/officeart/2009/3/layout/HorizontalOrganizationChart"/>
    <dgm:cxn modelId="{53775EC4-ED82-4188-A1AD-56A76DC1B47F}" type="presParOf" srcId="{79724933-F5CF-4531-BD9D-BCFFEACB361A}" destId="{490611B0-947A-4F44-9F04-B150CCDB06A0}" srcOrd="0" destOrd="0" presId="urn:microsoft.com/office/officeart/2009/3/layout/HorizontalOrganizationChart"/>
    <dgm:cxn modelId="{DB5A63C0-1EFA-42A0-9D8F-81BE68998108}" type="presParOf" srcId="{79724933-F5CF-4531-BD9D-BCFFEACB361A}" destId="{15A83BC5-18F7-46C1-8A77-990BE502B546}" srcOrd="1" destOrd="0" presId="urn:microsoft.com/office/officeart/2009/3/layout/HorizontalOrganizationChart"/>
    <dgm:cxn modelId="{2C179D81-60F1-48F1-87BD-E66CFDA835C3}" type="presParOf" srcId="{E8CFDD32-E597-4EB6-B7B8-15C80DFFE727}" destId="{FA73AB83-9EAC-4DA0-ACCF-FC2CCCC0279B}" srcOrd="1" destOrd="0" presId="urn:microsoft.com/office/officeart/2009/3/layout/HorizontalOrganizationChart"/>
    <dgm:cxn modelId="{CE2E0324-E2CE-42FC-A1F9-94F55A1B8491}" type="presParOf" srcId="{FA73AB83-9EAC-4DA0-ACCF-FC2CCCC0279B}" destId="{0CB8BBD6-4BF1-405A-91AE-D7E1B2E99E6B}" srcOrd="0" destOrd="0" presId="urn:microsoft.com/office/officeart/2009/3/layout/HorizontalOrganizationChart"/>
    <dgm:cxn modelId="{810EDDB0-59CB-479D-8CAA-9523592D8916}" type="presParOf" srcId="{FA73AB83-9EAC-4DA0-ACCF-FC2CCCC0279B}" destId="{1D8C9225-0DEF-4A1A-8B39-227EA45BCE7E}" srcOrd="1" destOrd="0" presId="urn:microsoft.com/office/officeart/2009/3/layout/HorizontalOrganizationChart"/>
    <dgm:cxn modelId="{2664576D-07B5-474E-AFF2-63AE06E4174A}" type="presParOf" srcId="{1D8C9225-0DEF-4A1A-8B39-227EA45BCE7E}" destId="{706BAB74-7FA9-4EFB-BCD8-DE05E79412BE}" srcOrd="0" destOrd="0" presId="urn:microsoft.com/office/officeart/2009/3/layout/HorizontalOrganizationChart"/>
    <dgm:cxn modelId="{1DB49E72-3243-46D9-8924-0E7CFD5B4F25}" type="presParOf" srcId="{706BAB74-7FA9-4EFB-BCD8-DE05E79412BE}" destId="{667FC422-B165-4ECF-93D2-130A0ECEA71E}" srcOrd="0" destOrd="0" presId="urn:microsoft.com/office/officeart/2009/3/layout/HorizontalOrganizationChart"/>
    <dgm:cxn modelId="{5E701A91-503F-4C6F-A6F1-AC392253552A}" type="presParOf" srcId="{706BAB74-7FA9-4EFB-BCD8-DE05E79412BE}" destId="{BADACD6A-45D0-4261-A597-872FB39DFBA0}" srcOrd="1" destOrd="0" presId="urn:microsoft.com/office/officeart/2009/3/layout/HorizontalOrganizationChart"/>
    <dgm:cxn modelId="{007E2137-AA69-489F-9391-33688741644C}" type="presParOf" srcId="{1D8C9225-0DEF-4A1A-8B39-227EA45BCE7E}" destId="{42EEA917-3010-44D1-9C8B-D51618949E80}" srcOrd="1" destOrd="0" presId="urn:microsoft.com/office/officeart/2009/3/layout/HorizontalOrganizationChart"/>
    <dgm:cxn modelId="{BB3352A5-B365-46BA-8800-75175B35F3AC}" type="presParOf" srcId="{1D8C9225-0DEF-4A1A-8B39-227EA45BCE7E}" destId="{99C48FA7-C456-4659-B53E-CDCD677FB2E7}" srcOrd="2" destOrd="0" presId="urn:microsoft.com/office/officeart/2009/3/layout/HorizontalOrganizationChart"/>
    <dgm:cxn modelId="{90797D04-D9E8-45E2-9B1D-4411286F5992}" type="presParOf" srcId="{FA73AB83-9EAC-4DA0-ACCF-FC2CCCC0279B}" destId="{05E3ABF8-D3A0-4BC0-BF19-B2054EC2C6FC}" srcOrd="2" destOrd="0" presId="urn:microsoft.com/office/officeart/2009/3/layout/HorizontalOrganizationChart"/>
    <dgm:cxn modelId="{DE8115BB-9F35-4BF7-AB71-455D6BFD7444}" type="presParOf" srcId="{FA73AB83-9EAC-4DA0-ACCF-FC2CCCC0279B}" destId="{23EB2E44-2B8A-4DBD-9E23-D18B726A0154}" srcOrd="3" destOrd="0" presId="urn:microsoft.com/office/officeart/2009/3/layout/HorizontalOrganizationChart"/>
    <dgm:cxn modelId="{92415AE7-A4AE-40B1-B378-0A49365E948E}" type="presParOf" srcId="{23EB2E44-2B8A-4DBD-9E23-D18B726A0154}" destId="{6EA9D829-BCCA-4C76-A9FC-BC94B10F00F7}" srcOrd="0" destOrd="0" presId="urn:microsoft.com/office/officeart/2009/3/layout/HorizontalOrganizationChart"/>
    <dgm:cxn modelId="{EB2A41D5-B6CC-46D8-BA02-D2D55E3FB490}" type="presParOf" srcId="{6EA9D829-BCCA-4C76-A9FC-BC94B10F00F7}" destId="{7F913A77-9803-4D1E-9BC4-1A520A63A30A}" srcOrd="0" destOrd="0" presId="urn:microsoft.com/office/officeart/2009/3/layout/HorizontalOrganizationChart"/>
    <dgm:cxn modelId="{CFFC8B4A-15E7-47E4-B95F-B70A9EDDEE45}" type="presParOf" srcId="{6EA9D829-BCCA-4C76-A9FC-BC94B10F00F7}" destId="{28118C96-5A80-4F0D-A80A-04213E8C2637}" srcOrd="1" destOrd="0" presId="urn:microsoft.com/office/officeart/2009/3/layout/HorizontalOrganizationChart"/>
    <dgm:cxn modelId="{5A19D97E-D32C-42F6-B2F2-18C33F063050}" type="presParOf" srcId="{23EB2E44-2B8A-4DBD-9E23-D18B726A0154}" destId="{C00FFC46-728E-46F2-864C-E7B39198F0A9}" srcOrd="1" destOrd="0" presId="urn:microsoft.com/office/officeart/2009/3/layout/HorizontalOrganizationChart"/>
    <dgm:cxn modelId="{7836DDEE-586B-4E69-8E6A-E8F29A3FF372}" type="presParOf" srcId="{C00FFC46-728E-46F2-864C-E7B39198F0A9}" destId="{E89E196D-082F-427E-BCFD-B607B8DFCD11}" srcOrd="0" destOrd="0" presId="urn:microsoft.com/office/officeart/2009/3/layout/HorizontalOrganizationChart"/>
    <dgm:cxn modelId="{827C7494-3E9F-40C9-8A34-9DE49F889F09}" type="presParOf" srcId="{C00FFC46-728E-46F2-864C-E7B39198F0A9}" destId="{0163C851-9C56-4779-A7F6-2345DD7FBEFA}" srcOrd="1" destOrd="0" presId="urn:microsoft.com/office/officeart/2009/3/layout/HorizontalOrganizationChart"/>
    <dgm:cxn modelId="{5F374FB7-9E8F-4096-93B3-38E18BEC9560}" type="presParOf" srcId="{0163C851-9C56-4779-A7F6-2345DD7FBEFA}" destId="{1CFD5E85-BA80-49B9-8FE5-B50D138B1ACA}" srcOrd="0" destOrd="0" presId="urn:microsoft.com/office/officeart/2009/3/layout/HorizontalOrganizationChart"/>
    <dgm:cxn modelId="{E00C07B2-2314-475C-BB3E-B0398BF2BECF}" type="presParOf" srcId="{1CFD5E85-BA80-49B9-8FE5-B50D138B1ACA}" destId="{E54ADBA5-2676-4BD8-82BF-E8081310D503}" srcOrd="0" destOrd="0" presId="urn:microsoft.com/office/officeart/2009/3/layout/HorizontalOrganizationChart"/>
    <dgm:cxn modelId="{573C806E-B215-4B88-B62E-59AD6D4C00BF}" type="presParOf" srcId="{1CFD5E85-BA80-49B9-8FE5-B50D138B1ACA}" destId="{25C937FA-ACC4-43EE-B501-F5B50B3FF31E}" srcOrd="1" destOrd="0" presId="urn:microsoft.com/office/officeart/2009/3/layout/HorizontalOrganizationChart"/>
    <dgm:cxn modelId="{C92A2646-C04F-44BF-9FD4-FFE32A55C798}" type="presParOf" srcId="{0163C851-9C56-4779-A7F6-2345DD7FBEFA}" destId="{5B001ABC-ED0A-48CD-82DD-B856ABA3DAF6}" srcOrd="1" destOrd="0" presId="urn:microsoft.com/office/officeart/2009/3/layout/HorizontalOrganizationChart"/>
    <dgm:cxn modelId="{59D579DB-ACC9-47A0-A167-9A63780B97E0}" type="presParOf" srcId="{0163C851-9C56-4779-A7F6-2345DD7FBEFA}" destId="{FD9F0D08-31AF-4520-B6BE-C9A1C29F593B}" srcOrd="2" destOrd="0" presId="urn:microsoft.com/office/officeart/2009/3/layout/HorizontalOrganizationChart"/>
    <dgm:cxn modelId="{1E61B32B-C5EE-49F7-8021-482256EB9B5D}" type="presParOf" srcId="{23EB2E44-2B8A-4DBD-9E23-D18B726A0154}" destId="{71C640C1-BDD9-4F7A-9754-11C1E05CB164}" srcOrd="2" destOrd="0" presId="urn:microsoft.com/office/officeart/2009/3/layout/HorizontalOrganizationChart"/>
    <dgm:cxn modelId="{DBB2F1F2-4D79-49B6-90D8-968B3270ABC4}" type="presParOf" srcId="{E8CFDD32-E597-4EB6-B7B8-15C80DFFE727}" destId="{8488CB0E-2224-48A4-B543-DDAFB62569B0}" srcOrd="2" destOrd="0" presId="urn:microsoft.com/office/officeart/2009/3/layout/HorizontalOrganizationChart"/>
    <dgm:cxn modelId="{D89B4A3B-D076-4869-A3B7-240ED17BB37A}" type="presParOf" srcId="{F2BFCCC6-BC52-4C5D-9C4B-1F37FE945A8F}" destId="{9BAFB5AE-2A85-42B5-80F5-8D9339612ACF}" srcOrd="2" destOrd="0" presId="urn:microsoft.com/office/officeart/2009/3/layout/HorizontalOrganizationChart"/>
    <dgm:cxn modelId="{B5A5F1A8-D1F7-4CFD-A8F7-C2CD234A4F33}" type="presParOf" srcId="{38B05C3E-8197-492C-BADE-5D9F4F1EC3C3}" destId="{BD254CE7-D503-4869-B326-3F849F894A7F}" srcOrd="1" destOrd="0" presId="urn:microsoft.com/office/officeart/2009/3/layout/HorizontalOrganizationChart"/>
    <dgm:cxn modelId="{E45C056B-96B8-49D3-B356-17C948807032}" type="presParOf" srcId="{BD254CE7-D503-4869-B326-3F849F894A7F}" destId="{E15D4513-D0EA-4407-AE6C-A3EF29EAADA2}" srcOrd="0" destOrd="0" presId="urn:microsoft.com/office/officeart/2009/3/layout/HorizontalOrganizationChart"/>
    <dgm:cxn modelId="{C8C6A782-AC4B-4E59-B5FC-F8700013BEEC}" type="presParOf" srcId="{E15D4513-D0EA-4407-AE6C-A3EF29EAADA2}" destId="{029B43C7-F8B1-4FFA-95E4-A0D496DDA9E1}" srcOrd="0" destOrd="0" presId="urn:microsoft.com/office/officeart/2009/3/layout/HorizontalOrganizationChart"/>
    <dgm:cxn modelId="{5C88D8EE-FBC7-4F24-A9A3-F56C3C68133B}" type="presParOf" srcId="{E15D4513-D0EA-4407-AE6C-A3EF29EAADA2}" destId="{D0D559A7-135D-471B-BC82-AC3A8641BD2B}" srcOrd="1" destOrd="0" presId="urn:microsoft.com/office/officeart/2009/3/layout/HorizontalOrganizationChart"/>
    <dgm:cxn modelId="{875BED81-3C65-4A79-98D0-167EDA2A74ED}" type="presParOf" srcId="{BD254CE7-D503-4869-B326-3F849F894A7F}" destId="{B2167E71-D517-4B1F-A503-EC80A5FC3D58}" srcOrd="1" destOrd="0" presId="urn:microsoft.com/office/officeart/2009/3/layout/HorizontalOrganizationChart"/>
    <dgm:cxn modelId="{F181F0E6-C79E-4DC6-BDFF-87AE6F046AFA}" type="presParOf" srcId="{B2167E71-D517-4B1F-A503-EC80A5FC3D58}" destId="{E94E3CAF-6701-4311-99B9-B1C438845C99}" srcOrd="0" destOrd="0" presId="urn:microsoft.com/office/officeart/2009/3/layout/HorizontalOrganizationChart"/>
    <dgm:cxn modelId="{A28A69C4-1578-4660-A798-9FD895607605}" type="presParOf" srcId="{B2167E71-D517-4B1F-A503-EC80A5FC3D58}" destId="{EB7596C6-79EC-45A5-A703-666183E86FCB}" srcOrd="1" destOrd="0" presId="urn:microsoft.com/office/officeart/2009/3/layout/HorizontalOrganizationChart"/>
    <dgm:cxn modelId="{7878E50F-1BA7-4043-B166-7230D093564C}" type="presParOf" srcId="{EB7596C6-79EC-45A5-A703-666183E86FCB}" destId="{9064A0B2-29AA-4AB4-A505-87A2B03DF421}" srcOrd="0" destOrd="0" presId="urn:microsoft.com/office/officeart/2009/3/layout/HorizontalOrganizationChart"/>
    <dgm:cxn modelId="{7086BAD1-8C8F-4766-BC3B-31AA013B7D10}" type="presParOf" srcId="{9064A0B2-29AA-4AB4-A505-87A2B03DF421}" destId="{8E0D126A-229F-46DB-9E8B-A19392A752B9}" srcOrd="0" destOrd="0" presId="urn:microsoft.com/office/officeart/2009/3/layout/HorizontalOrganizationChart"/>
    <dgm:cxn modelId="{74A19B54-0185-45B9-B26B-7B13C846B9AD}" type="presParOf" srcId="{9064A0B2-29AA-4AB4-A505-87A2B03DF421}" destId="{8C041194-7504-4E8B-BB93-A8886004EA9A}" srcOrd="1" destOrd="0" presId="urn:microsoft.com/office/officeart/2009/3/layout/HorizontalOrganizationChart"/>
    <dgm:cxn modelId="{86A5F1D5-F70C-4FC8-929F-090E6D1E524A}" type="presParOf" srcId="{EB7596C6-79EC-45A5-A703-666183E86FCB}" destId="{96E77E17-4607-4330-8802-6617867475A7}" srcOrd="1" destOrd="0" presId="urn:microsoft.com/office/officeart/2009/3/layout/HorizontalOrganizationChart"/>
    <dgm:cxn modelId="{0CDB88EA-1C39-49CE-9E77-FE2D7F4D9BAA}" type="presParOf" srcId="{96E77E17-4607-4330-8802-6617867475A7}" destId="{3D5C8FB8-B536-4DE1-9F77-652366432ACF}" srcOrd="0" destOrd="0" presId="urn:microsoft.com/office/officeart/2009/3/layout/HorizontalOrganizationChart"/>
    <dgm:cxn modelId="{3F521F54-B1A5-4065-92CC-245E8B09A8B3}" type="presParOf" srcId="{96E77E17-4607-4330-8802-6617867475A7}" destId="{F2B47C71-82EE-40D2-A52C-9DC15AA53257}" srcOrd="1" destOrd="0" presId="urn:microsoft.com/office/officeart/2009/3/layout/HorizontalOrganizationChart"/>
    <dgm:cxn modelId="{884022C6-7866-4BC9-9235-C9604881E16E}" type="presParOf" srcId="{F2B47C71-82EE-40D2-A52C-9DC15AA53257}" destId="{5137C659-CA47-4C0D-A812-9E8865B2854F}" srcOrd="0" destOrd="0" presId="urn:microsoft.com/office/officeart/2009/3/layout/HorizontalOrganizationChart"/>
    <dgm:cxn modelId="{762B19EF-D6F8-4456-B841-4EA41DA929F9}" type="presParOf" srcId="{5137C659-CA47-4C0D-A812-9E8865B2854F}" destId="{CD56368B-43F6-4C8D-ADEF-73B0A03B23D2}" srcOrd="0" destOrd="0" presId="urn:microsoft.com/office/officeart/2009/3/layout/HorizontalOrganizationChart"/>
    <dgm:cxn modelId="{52EAA1D5-6B9F-4E56-B9F3-DC54FE545CCF}" type="presParOf" srcId="{5137C659-CA47-4C0D-A812-9E8865B2854F}" destId="{2347FD3F-191C-46E6-B129-867578C5AD7A}" srcOrd="1" destOrd="0" presId="urn:microsoft.com/office/officeart/2009/3/layout/HorizontalOrganizationChart"/>
    <dgm:cxn modelId="{DE49FBFC-AA13-4DB9-B012-56DE48BB2072}" type="presParOf" srcId="{F2B47C71-82EE-40D2-A52C-9DC15AA53257}" destId="{5307DC9A-7554-4704-9DEC-B60B49E61A40}" srcOrd="1" destOrd="0" presId="urn:microsoft.com/office/officeart/2009/3/layout/HorizontalOrganizationChart"/>
    <dgm:cxn modelId="{D60A8C59-AB87-4F3D-AFF4-057380990DF2}" type="presParOf" srcId="{F2B47C71-82EE-40D2-A52C-9DC15AA53257}" destId="{4223BAD7-791F-48E7-9A49-040F6A6882F6}" srcOrd="2" destOrd="0" presId="urn:microsoft.com/office/officeart/2009/3/layout/HorizontalOrganizationChart"/>
    <dgm:cxn modelId="{1E10E048-964D-49AA-9FD9-56A1C2EB1238}" type="presParOf" srcId="{96E77E17-4607-4330-8802-6617867475A7}" destId="{23160A5A-9E08-4086-8D4F-789973CA7B5F}" srcOrd="2" destOrd="0" presId="urn:microsoft.com/office/officeart/2009/3/layout/HorizontalOrganizationChart"/>
    <dgm:cxn modelId="{6324FC91-C5A5-4844-8752-E3E4D33C45EA}" type="presParOf" srcId="{96E77E17-4607-4330-8802-6617867475A7}" destId="{426C33ED-597A-41A4-BEDB-A98CFF897B9E}" srcOrd="3" destOrd="0" presId="urn:microsoft.com/office/officeart/2009/3/layout/HorizontalOrganizationChart"/>
    <dgm:cxn modelId="{04203423-D92B-4957-B6D0-7926FAAC34B9}" type="presParOf" srcId="{426C33ED-597A-41A4-BEDB-A98CFF897B9E}" destId="{52D4D4F5-3AAC-4B10-A903-F993731694A9}" srcOrd="0" destOrd="0" presId="urn:microsoft.com/office/officeart/2009/3/layout/HorizontalOrganizationChart"/>
    <dgm:cxn modelId="{F3920721-6C2A-4D94-9033-42C57A3D786E}" type="presParOf" srcId="{52D4D4F5-3AAC-4B10-A903-F993731694A9}" destId="{8BA150B7-8C8E-4DDD-8EEA-3F5AE83949C3}" srcOrd="0" destOrd="0" presId="urn:microsoft.com/office/officeart/2009/3/layout/HorizontalOrganizationChart"/>
    <dgm:cxn modelId="{3E7A2CDE-C864-47F0-B728-88D62930B5E7}" type="presParOf" srcId="{52D4D4F5-3AAC-4B10-A903-F993731694A9}" destId="{24D97059-0D7B-4FA5-AA1B-684588CF532F}" srcOrd="1" destOrd="0" presId="urn:microsoft.com/office/officeart/2009/3/layout/HorizontalOrganizationChart"/>
    <dgm:cxn modelId="{3AB87C2B-E577-4700-8371-B48237ECAC50}" type="presParOf" srcId="{426C33ED-597A-41A4-BEDB-A98CFF897B9E}" destId="{7A801F48-03A9-4E98-B92B-A850AAFB0BBE}" srcOrd="1" destOrd="0" presId="urn:microsoft.com/office/officeart/2009/3/layout/HorizontalOrganizationChart"/>
    <dgm:cxn modelId="{4D1AFCCA-9461-4D71-A51A-CBDB3E976D33}" type="presParOf" srcId="{7A801F48-03A9-4E98-B92B-A850AAFB0BBE}" destId="{918FB885-4461-421C-834A-B4D59222F7BF}" srcOrd="0" destOrd="0" presId="urn:microsoft.com/office/officeart/2009/3/layout/HorizontalOrganizationChart"/>
    <dgm:cxn modelId="{F156EC56-AF56-4921-9598-D5291FEA1648}" type="presParOf" srcId="{7A801F48-03A9-4E98-B92B-A850AAFB0BBE}" destId="{228E120B-1E8F-4090-82DD-B46AAC3B8885}" srcOrd="1" destOrd="0" presId="urn:microsoft.com/office/officeart/2009/3/layout/HorizontalOrganizationChart"/>
    <dgm:cxn modelId="{C229E3CE-9FA8-4CB3-9778-6810F3C1DA48}" type="presParOf" srcId="{228E120B-1E8F-4090-82DD-B46AAC3B8885}" destId="{D0DFF304-8DE3-4540-94C1-CD655A6E0D8C}" srcOrd="0" destOrd="0" presId="urn:microsoft.com/office/officeart/2009/3/layout/HorizontalOrganizationChart"/>
    <dgm:cxn modelId="{06611E26-59E3-4660-8C3D-5A3DCD038A26}" type="presParOf" srcId="{D0DFF304-8DE3-4540-94C1-CD655A6E0D8C}" destId="{CCA21E26-C0DA-4561-9DD3-E0CC9CAA3556}" srcOrd="0" destOrd="0" presId="urn:microsoft.com/office/officeart/2009/3/layout/HorizontalOrganizationChart"/>
    <dgm:cxn modelId="{23EA6125-9593-4BD6-97D5-97A19418990D}" type="presParOf" srcId="{D0DFF304-8DE3-4540-94C1-CD655A6E0D8C}" destId="{894E959A-C154-4D21-8FEE-9B00F35CCE9A}" srcOrd="1" destOrd="0" presId="urn:microsoft.com/office/officeart/2009/3/layout/HorizontalOrganizationChart"/>
    <dgm:cxn modelId="{CC4D682D-7F18-4194-AB25-21E0D22EFE2F}" type="presParOf" srcId="{228E120B-1E8F-4090-82DD-B46AAC3B8885}" destId="{4BF81D8E-B695-4C8A-AC5A-349A6006BE32}" srcOrd="1" destOrd="0" presId="urn:microsoft.com/office/officeart/2009/3/layout/HorizontalOrganizationChart"/>
    <dgm:cxn modelId="{47C7E0A8-9932-4209-8613-4D20F3FDECAF}" type="presParOf" srcId="{228E120B-1E8F-4090-82DD-B46AAC3B8885}" destId="{B9FC9881-5A51-4A4C-BC41-664A4749F158}" srcOrd="2" destOrd="0" presId="urn:microsoft.com/office/officeart/2009/3/layout/HorizontalOrganizationChart"/>
    <dgm:cxn modelId="{A49E77DF-B9ED-4B84-8F42-EE18E4233801}" type="presParOf" srcId="{426C33ED-597A-41A4-BEDB-A98CFF897B9E}" destId="{0C639DEB-1B23-4067-8B35-78FA5C9891FB}" srcOrd="2" destOrd="0" presId="urn:microsoft.com/office/officeart/2009/3/layout/HorizontalOrganizationChart"/>
    <dgm:cxn modelId="{34A57DD0-AE9A-46BE-A7A1-35D47A0C9FE4}" type="presParOf" srcId="{EB7596C6-79EC-45A5-A703-666183E86FCB}" destId="{665D8A76-F0D3-4BF0-BECD-CD65AC080713}" srcOrd="2" destOrd="0" presId="urn:microsoft.com/office/officeart/2009/3/layout/HorizontalOrganizationChart"/>
    <dgm:cxn modelId="{36BD70B8-F6F1-46CD-846E-40A9BAAE3727}" type="presParOf" srcId="{BD254CE7-D503-4869-B326-3F849F894A7F}" destId="{3B54BB08-2B1D-4A31-AF28-4BBC9A36DD5A}" srcOrd="2" destOrd="0" presId="urn:microsoft.com/office/officeart/2009/3/layout/HorizontalOrganizationChart"/>
    <dgm:cxn modelId="{4DAEB53F-9F0C-4206-AAFC-E59D78AE3B26}" type="presParOf" srcId="{38B05C3E-8197-492C-BADE-5D9F4F1EC3C3}" destId="{01336B97-C618-4F3D-B737-5EE28C27AB9D}" srcOrd="2" destOrd="0" presId="urn:microsoft.com/office/officeart/2009/3/layout/HorizontalOrganizationChart"/>
    <dgm:cxn modelId="{424915D2-EF60-4C70-A8E1-29F05FDA5175}" type="presParOf" srcId="{01336B97-C618-4F3D-B737-5EE28C27AB9D}" destId="{97BF5C6D-4575-42D9-8987-EB367949ED45}" srcOrd="0" destOrd="0" presId="urn:microsoft.com/office/officeart/2009/3/layout/HorizontalOrganizationChart"/>
    <dgm:cxn modelId="{3BD28265-4D98-49AE-97B7-8D8FAE8FDBC1}" type="presParOf" srcId="{97BF5C6D-4575-42D9-8987-EB367949ED45}" destId="{8D7171E2-6813-40E5-A3D5-B609180091A9}" srcOrd="0" destOrd="0" presId="urn:microsoft.com/office/officeart/2009/3/layout/HorizontalOrganizationChart"/>
    <dgm:cxn modelId="{B75286B7-429E-42A9-A9BB-74FE30D027D5}" type="presParOf" srcId="{97BF5C6D-4575-42D9-8987-EB367949ED45}" destId="{9DF032D7-9FF9-4811-9012-50D77BF2CFA4}" srcOrd="1" destOrd="0" presId="urn:microsoft.com/office/officeart/2009/3/layout/HorizontalOrganizationChart"/>
    <dgm:cxn modelId="{39365177-640C-4484-83EF-0368DA1C8B79}" type="presParOf" srcId="{01336B97-C618-4F3D-B737-5EE28C27AB9D}" destId="{D8D4A63E-168D-4E30-B256-B05551E9B69C}" srcOrd="1" destOrd="0" presId="urn:microsoft.com/office/officeart/2009/3/layout/HorizontalOrganizationChart"/>
    <dgm:cxn modelId="{9B7FB399-78B1-4F49-9CA2-DCD9FBDC05E0}" type="presParOf" srcId="{D8D4A63E-168D-4E30-B256-B05551E9B69C}" destId="{942B3A37-BF44-46C9-9DE5-8C8AC2FE8A14}" srcOrd="0" destOrd="0" presId="urn:microsoft.com/office/officeart/2009/3/layout/HorizontalOrganizationChart"/>
    <dgm:cxn modelId="{FC069E04-C8A1-400B-B7AB-A94DF2D7F5B6}" type="presParOf" srcId="{D8D4A63E-168D-4E30-B256-B05551E9B69C}" destId="{C3C8C077-E0D1-4C32-8A51-160957C98C69}" srcOrd="1" destOrd="0" presId="urn:microsoft.com/office/officeart/2009/3/layout/HorizontalOrganizationChart"/>
    <dgm:cxn modelId="{1715FA2E-D222-4136-BD47-BA30A489780B}" type="presParOf" srcId="{C3C8C077-E0D1-4C32-8A51-160957C98C69}" destId="{D4DEDBDC-6B6C-41DA-8CDC-06A4647906D9}" srcOrd="0" destOrd="0" presId="urn:microsoft.com/office/officeart/2009/3/layout/HorizontalOrganizationChart"/>
    <dgm:cxn modelId="{AB0ACAC4-B833-4459-B1B4-13D3CF695A21}" type="presParOf" srcId="{D4DEDBDC-6B6C-41DA-8CDC-06A4647906D9}" destId="{C51090FB-5216-489E-85A3-4F3E91004844}" srcOrd="0" destOrd="0" presId="urn:microsoft.com/office/officeart/2009/3/layout/HorizontalOrganizationChart"/>
    <dgm:cxn modelId="{DAF5E9F9-14D3-4A7D-AA02-D5C701DF10AC}" type="presParOf" srcId="{D4DEDBDC-6B6C-41DA-8CDC-06A4647906D9}" destId="{103999A2-A48D-4877-BD9E-7E2CDC5EDED3}" srcOrd="1" destOrd="0" presId="urn:microsoft.com/office/officeart/2009/3/layout/HorizontalOrganizationChart"/>
    <dgm:cxn modelId="{0BF144D7-5A96-4063-BAB5-1A7EFEC70012}" type="presParOf" srcId="{C3C8C077-E0D1-4C32-8A51-160957C98C69}" destId="{CA6EAFF2-BB0A-4A75-A503-0A7F84AE5E6B}" srcOrd="1" destOrd="0" presId="urn:microsoft.com/office/officeart/2009/3/layout/HorizontalOrganizationChart"/>
    <dgm:cxn modelId="{E1EA6114-D6C2-46B8-A9DC-196BD1D52F65}" type="presParOf" srcId="{CA6EAFF2-BB0A-4A75-A503-0A7F84AE5E6B}" destId="{316F7CB2-7FAF-4D9D-9934-304B097FD82B}" srcOrd="0" destOrd="0" presId="urn:microsoft.com/office/officeart/2009/3/layout/HorizontalOrganizationChart"/>
    <dgm:cxn modelId="{71FD1E2D-7D6E-4D94-B685-CF3928E5B418}" type="presParOf" srcId="{CA6EAFF2-BB0A-4A75-A503-0A7F84AE5E6B}" destId="{0D3769CF-89D4-470C-80BD-61DBDAAE1D24}" srcOrd="1" destOrd="0" presId="urn:microsoft.com/office/officeart/2009/3/layout/HorizontalOrganizationChart"/>
    <dgm:cxn modelId="{0DDC4BE0-C19F-43DD-8F09-5803749B7110}" type="presParOf" srcId="{0D3769CF-89D4-470C-80BD-61DBDAAE1D24}" destId="{A0C95042-BAC5-44E5-B0DF-1BC2B30D4ED5}" srcOrd="0" destOrd="0" presId="urn:microsoft.com/office/officeart/2009/3/layout/HorizontalOrganizationChart"/>
    <dgm:cxn modelId="{C672BB09-11BC-4A51-856C-556D1CE6B4C5}" type="presParOf" srcId="{A0C95042-BAC5-44E5-B0DF-1BC2B30D4ED5}" destId="{CE3A348F-574E-4C97-88B5-CAA1C1A81D19}" srcOrd="0" destOrd="0" presId="urn:microsoft.com/office/officeart/2009/3/layout/HorizontalOrganizationChart"/>
    <dgm:cxn modelId="{3E90BFAE-B8B4-41E2-8A18-4AC29C8B2A77}" type="presParOf" srcId="{A0C95042-BAC5-44E5-B0DF-1BC2B30D4ED5}" destId="{A99D78AC-DCCF-4188-B715-C8A2A3FA43AB}" srcOrd="1" destOrd="0" presId="urn:microsoft.com/office/officeart/2009/3/layout/HorizontalOrganizationChart"/>
    <dgm:cxn modelId="{A7295451-D3FC-473F-ACA8-E1173AD2AC81}" type="presParOf" srcId="{0D3769CF-89D4-470C-80BD-61DBDAAE1D24}" destId="{3B942F16-7C2A-4A86-B2B9-F46C0BD62CE7}" srcOrd="1" destOrd="0" presId="urn:microsoft.com/office/officeart/2009/3/layout/HorizontalOrganizationChart"/>
    <dgm:cxn modelId="{5D38F593-A4ED-48D2-AE6A-D502699F24A8}" type="presParOf" srcId="{0D3769CF-89D4-470C-80BD-61DBDAAE1D24}" destId="{BB491944-AFAF-4375-9C4B-42FFCC0440DF}" srcOrd="2" destOrd="0" presId="urn:microsoft.com/office/officeart/2009/3/layout/HorizontalOrganizationChart"/>
    <dgm:cxn modelId="{9CE2FA91-D682-4C78-9347-2D5C40FFB26F}" type="presParOf" srcId="{CA6EAFF2-BB0A-4A75-A503-0A7F84AE5E6B}" destId="{47753B75-E5B1-4468-9071-C9529AD1820E}" srcOrd="2" destOrd="0" presId="urn:microsoft.com/office/officeart/2009/3/layout/HorizontalOrganizationChart"/>
    <dgm:cxn modelId="{129279D5-8F9C-459B-9E71-9025B6126694}" type="presParOf" srcId="{CA6EAFF2-BB0A-4A75-A503-0A7F84AE5E6B}" destId="{63671142-541D-4555-94DC-0F6DA2343A2F}" srcOrd="3" destOrd="0" presId="urn:microsoft.com/office/officeart/2009/3/layout/HorizontalOrganizationChart"/>
    <dgm:cxn modelId="{13D53528-DBDD-4B13-83D2-31B7B0EFBE55}" type="presParOf" srcId="{63671142-541D-4555-94DC-0F6DA2343A2F}" destId="{684BE0F3-1ACA-4AC7-AB51-BA97F215D905}" srcOrd="0" destOrd="0" presId="urn:microsoft.com/office/officeart/2009/3/layout/HorizontalOrganizationChart"/>
    <dgm:cxn modelId="{D6083029-4D5A-4131-A7E9-C08EB6345395}" type="presParOf" srcId="{684BE0F3-1ACA-4AC7-AB51-BA97F215D905}" destId="{496B7448-A655-4CD2-81D8-D6FCB6C72F62}" srcOrd="0" destOrd="0" presId="urn:microsoft.com/office/officeart/2009/3/layout/HorizontalOrganizationChart"/>
    <dgm:cxn modelId="{3CC7FB6E-3FF4-4AD9-9FE5-0689D83A5CC7}" type="presParOf" srcId="{684BE0F3-1ACA-4AC7-AB51-BA97F215D905}" destId="{3FB2804D-B721-45E9-B8FA-9A33DDC4FBA2}" srcOrd="1" destOrd="0" presId="urn:microsoft.com/office/officeart/2009/3/layout/HorizontalOrganizationChart"/>
    <dgm:cxn modelId="{09A092AD-ADD2-4941-A1A4-ADD106E399DE}" type="presParOf" srcId="{63671142-541D-4555-94DC-0F6DA2343A2F}" destId="{30EA275D-7560-443D-A216-DB3DE8C97967}" srcOrd="1" destOrd="0" presId="urn:microsoft.com/office/officeart/2009/3/layout/HorizontalOrganizationChart"/>
    <dgm:cxn modelId="{8D7F7D63-A9E3-42AF-A883-AB936436E342}" type="presParOf" srcId="{30EA275D-7560-443D-A216-DB3DE8C97967}" destId="{1C25D5D9-A6E7-4D53-971B-B5D6614FE5DE}" srcOrd="0" destOrd="0" presId="urn:microsoft.com/office/officeart/2009/3/layout/HorizontalOrganizationChart"/>
    <dgm:cxn modelId="{26F09A61-2885-40F2-A211-3F087014713F}" type="presParOf" srcId="{30EA275D-7560-443D-A216-DB3DE8C97967}" destId="{82ED67B6-7794-45AF-9BF8-7B7E37C50A69}" srcOrd="1" destOrd="0" presId="urn:microsoft.com/office/officeart/2009/3/layout/HorizontalOrganizationChart"/>
    <dgm:cxn modelId="{E96E726A-B29B-4F09-BF64-F45BA10A5384}" type="presParOf" srcId="{82ED67B6-7794-45AF-9BF8-7B7E37C50A69}" destId="{6363C432-8639-4F42-B661-BEAA05416F2F}" srcOrd="0" destOrd="0" presId="urn:microsoft.com/office/officeart/2009/3/layout/HorizontalOrganizationChart"/>
    <dgm:cxn modelId="{A64AC578-A569-4C0E-9A21-1458E5BA2505}" type="presParOf" srcId="{6363C432-8639-4F42-B661-BEAA05416F2F}" destId="{36012CCF-E50D-40C7-85C5-1C3654A8022D}" srcOrd="0" destOrd="0" presId="urn:microsoft.com/office/officeart/2009/3/layout/HorizontalOrganizationChart"/>
    <dgm:cxn modelId="{3E97132B-DA87-4ED8-B140-0F4075110CF8}" type="presParOf" srcId="{6363C432-8639-4F42-B661-BEAA05416F2F}" destId="{DAE0FB10-0E2E-4B7D-A61D-9A5E050837DF}" srcOrd="1" destOrd="0" presId="urn:microsoft.com/office/officeart/2009/3/layout/HorizontalOrganizationChart"/>
    <dgm:cxn modelId="{B3CF21F4-A6C4-4283-A2C6-B4B459C8884F}" type="presParOf" srcId="{82ED67B6-7794-45AF-9BF8-7B7E37C50A69}" destId="{0D0F7149-78DE-4EBB-858E-1D9A8445FDF9}" srcOrd="1" destOrd="0" presId="urn:microsoft.com/office/officeart/2009/3/layout/HorizontalOrganizationChart"/>
    <dgm:cxn modelId="{07091F0A-6FDA-4F59-A9F4-509E1A2FD500}" type="presParOf" srcId="{82ED67B6-7794-45AF-9BF8-7B7E37C50A69}" destId="{233C3B13-75AC-4499-8AE0-D138577838FC}" srcOrd="2" destOrd="0" presId="urn:microsoft.com/office/officeart/2009/3/layout/HorizontalOrganizationChart"/>
    <dgm:cxn modelId="{F9ECA0B2-871E-42A5-A187-FA7271971209}" type="presParOf" srcId="{63671142-541D-4555-94DC-0F6DA2343A2F}" destId="{EF9C473E-A70F-4BB4-892E-C3DEA4BC8A8E}" srcOrd="2" destOrd="0" presId="urn:microsoft.com/office/officeart/2009/3/layout/HorizontalOrganizationChart"/>
    <dgm:cxn modelId="{B03F216B-7466-41F9-B119-F9618DFE7BF7}" type="presParOf" srcId="{C3C8C077-E0D1-4C32-8A51-160957C98C69}" destId="{016E045F-765A-41BF-994C-18EF1A8B8EEA}" srcOrd="2" destOrd="0" presId="urn:microsoft.com/office/officeart/2009/3/layout/HorizontalOrganizationChart"/>
    <dgm:cxn modelId="{3D4D413B-4582-4C79-83D7-7BEDB3654E13}" type="presParOf" srcId="{01336B97-C618-4F3D-B737-5EE28C27AB9D}" destId="{F12CCABA-0F2C-41AA-9058-099FCECE5EED}" srcOrd="2" destOrd="0" presId="urn:microsoft.com/office/officeart/2009/3/layout/HorizontalOrganizationChart"/>
    <dgm:cxn modelId="{77A1CB23-18C6-444A-AA60-86CAF5546C92}" type="presParOf" srcId="{38B05C3E-8197-492C-BADE-5D9F4F1EC3C3}" destId="{BD77F351-4557-4FB3-BB9D-8825B1E11919}" srcOrd="3" destOrd="0" presId="urn:microsoft.com/office/officeart/2009/3/layout/HorizontalOrganizationChart"/>
    <dgm:cxn modelId="{060E7624-279B-480F-9A92-EA557FC0B488}" type="presParOf" srcId="{BD77F351-4557-4FB3-BB9D-8825B1E11919}" destId="{232C68A6-48DD-4593-A53A-A4ED7956215B}" srcOrd="0" destOrd="0" presId="urn:microsoft.com/office/officeart/2009/3/layout/HorizontalOrganizationChart"/>
    <dgm:cxn modelId="{AA5FE7C6-517A-4FEF-BF45-6D0F14AC9519}" type="presParOf" srcId="{232C68A6-48DD-4593-A53A-A4ED7956215B}" destId="{DF22E30D-9CC2-4899-8C6C-718420F4FFD5}" srcOrd="0" destOrd="0" presId="urn:microsoft.com/office/officeart/2009/3/layout/HorizontalOrganizationChart"/>
    <dgm:cxn modelId="{7FFD5690-D2F5-40EA-AF2D-CD3E1F282CAB}" type="presParOf" srcId="{232C68A6-48DD-4593-A53A-A4ED7956215B}" destId="{DA91ECDD-A6DB-4FCB-8467-0EE0F7F0585B}" srcOrd="1" destOrd="0" presId="urn:microsoft.com/office/officeart/2009/3/layout/HorizontalOrganizationChart"/>
    <dgm:cxn modelId="{3F368692-2C98-4C6D-AC24-90ACA935FB9D}" type="presParOf" srcId="{BD77F351-4557-4FB3-BB9D-8825B1E11919}" destId="{5A1C3ECC-FEDA-4DBE-A1F0-9F9025FB9ED7}" srcOrd="1" destOrd="0" presId="urn:microsoft.com/office/officeart/2009/3/layout/HorizontalOrganizationChart"/>
    <dgm:cxn modelId="{8AB3823C-FA86-4AF6-B46D-8E08043DCAEA}" type="presParOf" srcId="{5A1C3ECC-FEDA-4DBE-A1F0-9F9025FB9ED7}" destId="{A0BF75B0-148B-4C6D-BD60-58CB9956928B}" srcOrd="0" destOrd="0" presId="urn:microsoft.com/office/officeart/2009/3/layout/HorizontalOrganizationChart"/>
    <dgm:cxn modelId="{4B131B07-F106-4397-82FC-31A46E880D67}" type="presParOf" srcId="{5A1C3ECC-FEDA-4DBE-A1F0-9F9025FB9ED7}" destId="{C1F290AC-BDBC-41C9-AFA1-14C0D4D6792E}" srcOrd="1" destOrd="0" presId="urn:microsoft.com/office/officeart/2009/3/layout/HorizontalOrganizationChart"/>
    <dgm:cxn modelId="{C0EF23A9-CFC6-47F3-94F6-1C474231D68A}" type="presParOf" srcId="{C1F290AC-BDBC-41C9-AFA1-14C0D4D6792E}" destId="{F01A81D1-E95D-4F53-9F1C-60422167A543}" srcOrd="0" destOrd="0" presId="urn:microsoft.com/office/officeart/2009/3/layout/HorizontalOrganizationChart"/>
    <dgm:cxn modelId="{73009BBE-5931-442D-B2AD-D4BE9663D0DA}" type="presParOf" srcId="{F01A81D1-E95D-4F53-9F1C-60422167A543}" destId="{6C91F1CF-5A33-4CCF-91D0-AFE4925175E9}" srcOrd="0" destOrd="0" presId="urn:microsoft.com/office/officeart/2009/3/layout/HorizontalOrganizationChart"/>
    <dgm:cxn modelId="{533617EB-DBE3-4C6E-9A40-0D3B8BB91560}" type="presParOf" srcId="{F01A81D1-E95D-4F53-9F1C-60422167A543}" destId="{67542015-5CCD-4EBA-AC79-C9C186D9AC01}" srcOrd="1" destOrd="0" presId="urn:microsoft.com/office/officeart/2009/3/layout/HorizontalOrganizationChart"/>
    <dgm:cxn modelId="{A508EC24-CBD1-4CBC-A5EC-581B79321B90}" type="presParOf" srcId="{C1F290AC-BDBC-41C9-AFA1-14C0D4D6792E}" destId="{5401AF93-FE57-452E-A041-FEAFC58577C2}" srcOrd="1" destOrd="0" presId="urn:microsoft.com/office/officeart/2009/3/layout/HorizontalOrganizationChart"/>
    <dgm:cxn modelId="{0608E892-D96F-41CC-B239-F33052B595AC}" type="presParOf" srcId="{5401AF93-FE57-452E-A041-FEAFC58577C2}" destId="{B2B6B87A-261E-4858-8065-7DE249B98832}" srcOrd="0" destOrd="0" presId="urn:microsoft.com/office/officeart/2009/3/layout/HorizontalOrganizationChart"/>
    <dgm:cxn modelId="{AD23A4D8-4C82-47E4-BF92-3DFFA37E0EC0}" type="presParOf" srcId="{5401AF93-FE57-452E-A041-FEAFC58577C2}" destId="{976E3601-1EAC-429F-BFE7-C9E479B96D11}" srcOrd="1" destOrd="0" presId="urn:microsoft.com/office/officeart/2009/3/layout/HorizontalOrganizationChart"/>
    <dgm:cxn modelId="{C6DC9742-B078-43F0-89B9-4D718D462D5C}" type="presParOf" srcId="{976E3601-1EAC-429F-BFE7-C9E479B96D11}" destId="{DD64470A-6558-42B5-A6B3-2B4CB2C351F5}" srcOrd="0" destOrd="0" presId="urn:microsoft.com/office/officeart/2009/3/layout/HorizontalOrganizationChart"/>
    <dgm:cxn modelId="{58AFD3F1-19C9-4896-8908-C3A774EB22BC}" type="presParOf" srcId="{DD64470A-6558-42B5-A6B3-2B4CB2C351F5}" destId="{625A6357-3CD4-442E-A2DC-4D45EA35075F}" srcOrd="0" destOrd="0" presId="urn:microsoft.com/office/officeart/2009/3/layout/HorizontalOrganizationChart"/>
    <dgm:cxn modelId="{789FC715-7D4A-4789-B457-69C9DF3E9F2F}" type="presParOf" srcId="{DD64470A-6558-42B5-A6B3-2B4CB2C351F5}" destId="{EC95BB53-63D5-4C89-9A84-8280BC165AC0}" srcOrd="1" destOrd="0" presId="urn:microsoft.com/office/officeart/2009/3/layout/HorizontalOrganizationChart"/>
    <dgm:cxn modelId="{4445627F-9CD9-4353-9CAA-8D889BE92ECB}" type="presParOf" srcId="{976E3601-1EAC-429F-BFE7-C9E479B96D11}" destId="{0B59D6BE-2587-40F6-A319-8F98B065D25E}" srcOrd="1" destOrd="0" presId="urn:microsoft.com/office/officeart/2009/3/layout/HorizontalOrganizationChart"/>
    <dgm:cxn modelId="{E66064F1-F5D4-4FDC-B0EC-B1ABE15F0E64}" type="presParOf" srcId="{976E3601-1EAC-429F-BFE7-C9E479B96D11}" destId="{A7B14B2D-C1B3-4DCF-BBA5-0DEA4EF03EFB}" srcOrd="2" destOrd="0" presId="urn:microsoft.com/office/officeart/2009/3/layout/HorizontalOrganizationChart"/>
    <dgm:cxn modelId="{25823252-01BF-4201-B84B-AAD83C524470}" type="presParOf" srcId="{5401AF93-FE57-452E-A041-FEAFC58577C2}" destId="{0154E1D3-85EE-4944-B885-2F141815C8AF}" srcOrd="2" destOrd="0" presId="urn:microsoft.com/office/officeart/2009/3/layout/HorizontalOrganizationChart"/>
    <dgm:cxn modelId="{8E809388-BCF0-47FD-8DF3-2E43DCE03AE6}" type="presParOf" srcId="{5401AF93-FE57-452E-A041-FEAFC58577C2}" destId="{D1EB7757-F771-4211-890E-2CB1B44F857B}" srcOrd="3" destOrd="0" presId="urn:microsoft.com/office/officeart/2009/3/layout/HorizontalOrganizationChart"/>
    <dgm:cxn modelId="{9CA58FF5-7AFD-499A-A756-78135DB62F28}" type="presParOf" srcId="{D1EB7757-F771-4211-890E-2CB1B44F857B}" destId="{4FC56D2C-7C73-4D11-AE7E-2EB58592C8B4}" srcOrd="0" destOrd="0" presId="urn:microsoft.com/office/officeart/2009/3/layout/HorizontalOrganizationChart"/>
    <dgm:cxn modelId="{5563CF2F-A842-4708-BFAD-5D4E3D71A83C}" type="presParOf" srcId="{4FC56D2C-7C73-4D11-AE7E-2EB58592C8B4}" destId="{5F89DB5D-F9AC-410B-8380-85E3E5D76A71}" srcOrd="0" destOrd="0" presId="urn:microsoft.com/office/officeart/2009/3/layout/HorizontalOrganizationChart"/>
    <dgm:cxn modelId="{813F9872-88A4-4D7B-A054-52881B6045F4}" type="presParOf" srcId="{4FC56D2C-7C73-4D11-AE7E-2EB58592C8B4}" destId="{0A79B38D-1F55-411E-A428-56A768DCDBAE}" srcOrd="1" destOrd="0" presId="urn:microsoft.com/office/officeart/2009/3/layout/HorizontalOrganizationChart"/>
    <dgm:cxn modelId="{040BEA03-CD81-4C3B-9464-232D90D2A321}" type="presParOf" srcId="{D1EB7757-F771-4211-890E-2CB1B44F857B}" destId="{05D918B6-BA3E-418E-A476-B4F30B8B9308}" srcOrd="1" destOrd="0" presId="urn:microsoft.com/office/officeart/2009/3/layout/HorizontalOrganizationChart"/>
    <dgm:cxn modelId="{96336E96-4CC8-45AC-BD8C-3AA56F24E669}" type="presParOf" srcId="{05D918B6-BA3E-418E-A476-B4F30B8B9308}" destId="{CBF78D86-5C40-455B-8232-68A221907B14}" srcOrd="0" destOrd="0" presId="urn:microsoft.com/office/officeart/2009/3/layout/HorizontalOrganizationChart"/>
    <dgm:cxn modelId="{D7D3BA5F-30A5-4EDF-AD4B-C48A91C2C320}" type="presParOf" srcId="{05D918B6-BA3E-418E-A476-B4F30B8B9308}" destId="{5B673EFC-7F2E-4605-9E80-9419441FD7F6}" srcOrd="1" destOrd="0" presId="urn:microsoft.com/office/officeart/2009/3/layout/HorizontalOrganizationChart"/>
    <dgm:cxn modelId="{5562B869-79A5-4394-93F9-94D09F74DA5A}" type="presParOf" srcId="{5B673EFC-7F2E-4605-9E80-9419441FD7F6}" destId="{342B346C-34A2-496A-8E1E-14FDCEEE4C6D}" srcOrd="0" destOrd="0" presId="urn:microsoft.com/office/officeart/2009/3/layout/HorizontalOrganizationChart"/>
    <dgm:cxn modelId="{BF489FE6-CB88-405E-B2CA-BFE45B56F0C2}" type="presParOf" srcId="{342B346C-34A2-496A-8E1E-14FDCEEE4C6D}" destId="{318C0B35-1C08-49FC-9885-F1B2BF43B71B}" srcOrd="0" destOrd="0" presId="urn:microsoft.com/office/officeart/2009/3/layout/HorizontalOrganizationChart"/>
    <dgm:cxn modelId="{75061BE9-4795-48DA-9324-8B478FBAFECA}" type="presParOf" srcId="{342B346C-34A2-496A-8E1E-14FDCEEE4C6D}" destId="{8369BB19-6860-4E87-9B4E-4E8E1079EFAE}" srcOrd="1" destOrd="0" presId="urn:microsoft.com/office/officeart/2009/3/layout/HorizontalOrganizationChart"/>
    <dgm:cxn modelId="{53751478-5C28-4AD5-985C-A2C42E3B1BD8}" type="presParOf" srcId="{5B673EFC-7F2E-4605-9E80-9419441FD7F6}" destId="{5BF5B1C1-B96A-4BE7-B19A-2D46D869D4A9}" srcOrd="1" destOrd="0" presId="urn:microsoft.com/office/officeart/2009/3/layout/HorizontalOrganizationChart"/>
    <dgm:cxn modelId="{0F15699E-FDF9-4C69-9A11-08A12E1EEFC4}" type="presParOf" srcId="{5B673EFC-7F2E-4605-9E80-9419441FD7F6}" destId="{5C41779F-62DA-4738-905F-92C065C1A27D}" srcOrd="2" destOrd="0" presId="urn:microsoft.com/office/officeart/2009/3/layout/HorizontalOrganizationChart"/>
    <dgm:cxn modelId="{34EAFB9A-40E5-4543-B91D-1F0DC5B0872E}" type="presParOf" srcId="{D1EB7757-F771-4211-890E-2CB1B44F857B}" destId="{C56517EB-7E67-42A4-805F-C59F3F1BD4EA}" srcOrd="2" destOrd="0" presId="urn:microsoft.com/office/officeart/2009/3/layout/HorizontalOrganizationChart"/>
    <dgm:cxn modelId="{7A511F93-EABB-4DB0-ADA9-36D848BEFE37}" type="presParOf" srcId="{C1F290AC-BDBC-41C9-AFA1-14C0D4D6792E}" destId="{8A747374-5889-48D0-9031-8D028CE7A500}" srcOrd="2" destOrd="0" presId="urn:microsoft.com/office/officeart/2009/3/layout/HorizontalOrganizationChart"/>
    <dgm:cxn modelId="{D31854AC-D0D6-47FC-B1DA-5FE0E9462DE8}" type="presParOf" srcId="{BD77F351-4557-4FB3-BB9D-8825B1E11919}" destId="{8DA80382-4DCD-4538-9C77-ED2EA8B284BD}" srcOrd="2" destOrd="0" presId="urn:microsoft.com/office/officeart/2009/3/layout/HorizontalOrganizationChart"/>
    <dgm:cxn modelId="{8E36577C-1A90-4408-AA70-3755658C1C03}" type="presParOf" srcId="{38B05C3E-8197-492C-BADE-5D9F4F1EC3C3}" destId="{F6C88759-CD27-4727-8905-1EEB463E8CE4}" srcOrd="4" destOrd="0" presId="urn:microsoft.com/office/officeart/2009/3/layout/HorizontalOrganizationChart"/>
    <dgm:cxn modelId="{439721B6-F3D5-4796-B492-7231C665A7AC}" type="presParOf" srcId="{F6C88759-CD27-4727-8905-1EEB463E8CE4}" destId="{89EAAD18-C2FB-4075-A760-1C45A36A8135}" srcOrd="0" destOrd="0" presId="urn:microsoft.com/office/officeart/2009/3/layout/HorizontalOrganizationChart"/>
    <dgm:cxn modelId="{CDDBD0DE-80F6-4644-A625-E39E3D9E0FC6}" type="presParOf" srcId="{89EAAD18-C2FB-4075-A760-1C45A36A8135}" destId="{FDA9850E-AD9E-457C-9BCC-33693577120E}" srcOrd="0" destOrd="0" presId="urn:microsoft.com/office/officeart/2009/3/layout/HorizontalOrganizationChart"/>
    <dgm:cxn modelId="{B24FDE3A-D0E9-4143-8E24-2395BE6118AD}" type="presParOf" srcId="{89EAAD18-C2FB-4075-A760-1C45A36A8135}" destId="{7149E5DB-E242-4E89-A3F4-588CEFB232B4}" srcOrd="1" destOrd="0" presId="urn:microsoft.com/office/officeart/2009/3/layout/HorizontalOrganizationChart"/>
    <dgm:cxn modelId="{12A9FCF4-C5B2-4FD9-9696-8E5D3BF6A976}" type="presParOf" srcId="{F6C88759-CD27-4727-8905-1EEB463E8CE4}" destId="{09F95D24-D8F9-4A55-9EF4-F068EEC984A4}" srcOrd="1" destOrd="0" presId="urn:microsoft.com/office/officeart/2009/3/layout/HorizontalOrganizationChart"/>
    <dgm:cxn modelId="{A58A5E6F-19A4-4FBB-8783-324169A04B2F}" type="presParOf" srcId="{09F95D24-D8F9-4A55-9EF4-F068EEC984A4}" destId="{1B6DDDBC-1DFB-4EE9-8D73-CF4BDE4625FD}" srcOrd="0" destOrd="0" presId="urn:microsoft.com/office/officeart/2009/3/layout/HorizontalOrganizationChart"/>
    <dgm:cxn modelId="{46B00139-0DC4-4E65-A4EC-67845328240F}" type="presParOf" srcId="{09F95D24-D8F9-4A55-9EF4-F068EEC984A4}" destId="{805C9F09-42D0-4525-8391-A0976E4C5651}" srcOrd="1" destOrd="0" presId="urn:microsoft.com/office/officeart/2009/3/layout/HorizontalOrganizationChart"/>
    <dgm:cxn modelId="{EA7B2C4F-EF35-45CE-9F16-5AEE0B34CF8F}" type="presParOf" srcId="{805C9F09-42D0-4525-8391-A0976E4C5651}" destId="{F465F2C9-2614-42A9-B837-2A0F87EEC6DF}" srcOrd="0" destOrd="0" presId="urn:microsoft.com/office/officeart/2009/3/layout/HorizontalOrganizationChart"/>
    <dgm:cxn modelId="{DABE33FA-9C12-4DA7-96CF-33C8E7AA2CC3}" type="presParOf" srcId="{F465F2C9-2614-42A9-B837-2A0F87EEC6DF}" destId="{06678020-0791-4DFA-B38B-A2833C257730}" srcOrd="0" destOrd="0" presId="urn:microsoft.com/office/officeart/2009/3/layout/HorizontalOrganizationChart"/>
    <dgm:cxn modelId="{1F7D4EB3-3B77-4F51-9D3D-91D333E8D0EA}" type="presParOf" srcId="{F465F2C9-2614-42A9-B837-2A0F87EEC6DF}" destId="{5970309A-D93C-4850-A823-76F52D55EF44}" srcOrd="1" destOrd="0" presId="urn:microsoft.com/office/officeart/2009/3/layout/HorizontalOrganizationChart"/>
    <dgm:cxn modelId="{B943B8B0-8DA1-43CB-8DCE-4FE471D42FD3}" type="presParOf" srcId="{805C9F09-42D0-4525-8391-A0976E4C5651}" destId="{6C21B07F-B5DC-43DD-9D99-CE2B96C2881E}" srcOrd="1" destOrd="0" presId="urn:microsoft.com/office/officeart/2009/3/layout/HorizontalOrganizationChart"/>
    <dgm:cxn modelId="{2D1EF760-6F0B-4DAD-A9AB-6EA8C3383902}" type="presParOf" srcId="{6C21B07F-B5DC-43DD-9D99-CE2B96C2881E}" destId="{07C29D26-294C-43EC-8AFE-D52385B8D97D}" srcOrd="0" destOrd="0" presId="urn:microsoft.com/office/officeart/2009/3/layout/HorizontalOrganizationChart"/>
    <dgm:cxn modelId="{9BD480C4-63F1-427E-9906-9006493C2D58}" type="presParOf" srcId="{6C21B07F-B5DC-43DD-9D99-CE2B96C2881E}" destId="{628FDECC-5D9C-48C4-8BFC-F78B724FBC77}" srcOrd="1" destOrd="0" presId="urn:microsoft.com/office/officeart/2009/3/layout/HorizontalOrganizationChart"/>
    <dgm:cxn modelId="{E3095CA7-2E7B-4266-B1BF-22748894A852}" type="presParOf" srcId="{628FDECC-5D9C-48C4-8BFC-F78B724FBC77}" destId="{F8E9341E-2143-4CFC-86C7-56A10EF06ED6}" srcOrd="0" destOrd="0" presId="urn:microsoft.com/office/officeart/2009/3/layout/HorizontalOrganizationChart"/>
    <dgm:cxn modelId="{99210E06-C745-481A-8715-68AAB69DD1A2}" type="presParOf" srcId="{F8E9341E-2143-4CFC-86C7-56A10EF06ED6}" destId="{10F7831F-C0FB-47E1-B931-6F0331D5E865}" srcOrd="0" destOrd="0" presId="urn:microsoft.com/office/officeart/2009/3/layout/HorizontalOrganizationChart"/>
    <dgm:cxn modelId="{D76A4125-8D3E-4D58-AC8D-A345279F33C4}" type="presParOf" srcId="{F8E9341E-2143-4CFC-86C7-56A10EF06ED6}" destId="{2BDAA636-5479-45A9-99CB-704EBB922E60}" srcOrd="1" destOrd="0" presId="urn:microsoft.com/office/officeart/2009/3/layout/HorizontalOrganizationChart"/>
    <dgm:cxn modelId="{C2CFFB66-A408-4410-BA99-C813967C8C47}" type="presParOf" srcId="{628FDECC-5D9C-48C4-8BFC-F78B724FBC77}" destId="{181B774E-DDAF-4A40-A286-70E4A0F60DB6}" srcOrd="1" destOrd="0" presId="urn:microsoft.com/office/officeart/2009/3/layout/HorizontalOrganizationChart"/>
    <dgm:cxn modelId="{075F6E8C-3E1A-489A-B8E4-B958A8521F36}" type="presParOf" srcId="{628FDECC-5D9C-48C4-8BFC-F78B724FBC77}" destId="{A4804BA0-2C72-4D0C-8847-6796735482B0}" srcOrd="2" destOrd="0" presId="urn:microsoft.com/office/officeart/2009/3/layout/HorizontalOrganizationChart"/>
    <dgm:cxn modelId="{BA66337C-B215-4182-AB95-F9662C7C9EEA}" type="presParOf" srcId="{6C21B07F-B5DC-43DD-9D99-CE2B96C2881E}" destId="{1B02D482-F714-4F25-8EA8-9F7D273E319E}" srcOrd="2" destOrd="0" presId="urn:microsoft.com/office/officeart/2009/3/layout/HorizontalOrganizationChart"/>
    <dgm:cxn modelId="{2D701804-2220-44E8-A6C3-6A18FD622BF2}" type="presParOf" srcId="{6C21B07F-B5DC-43DD-9D99-CE2B96C2881E}" destId="{9C230FF3-D5EC-4B5C-B91A-1A03D97AFB13}" srcOrd="3" destOrd="0" presId="urn:microsoft.com/office/officeart/2009/3/layout/HorizontalOrganizationChart"/>
    <dgm:cxn modelId="{160BD0F5-779F-4DCF-A228-2E0254565C8A}" type="presParOf" srcId="{9C230FF3-D5EC-4B5C-B91A-1A03D97AFB13}" destId="{D6F41638-01E4-4F77-B43C-BC8CD804F61F}" srcOrd="0" destOrd="0" presId="urn:microsoft.com/office/officeart/2009/3/layout/HorizontalOrganizationChart"/>
    <dgm:cxn modelId="{E73CB7F4-E5BD-475E-A4CF-C5895B621E8B}" type="presParOf" srcId="{D6F41638-01E4-4F77-B43C-BC8CD804F61F}" destId="{E7BDB5CC-3136-4FC3-8548-EAB4B9DA178B}" srcOrd="0" destOrd="0" presId="urn:microsoft.com/office/officeart/2009/3/layout/HorizontalOrganizationChart"/>
    <dgm:cxn modelId="{4BD87CE9-99ED-42B3-A786-7BEB704C2773}" type="presParOf" srcId="{D6F41638-01E4-4F77-B43C-BC8CD804F61F}" destId="{2E8D586C-2980-4110-A4FD-82063F557DEC}" srcOrd="1" destOrd="0" presId="urn:microsoft.com/office/officeart/2009/3/layout/HorizontalOrganizationChart"/>
    <dgm:cxn modelId="{A454EAD7-0265-47D8-B1CC-B6BA315746E0}" type="presParOf" srcId="{9C230FF3-D5EC-4B5C-B91A-1A03D97AFB13}" destId="{EF22DCF9-6A99-4497-929B-EFC2E369AFBC}" srcOrd="1" destOrd="0" presId="urn:microsoft.com/office/officeart/2009/3/layout/HorizontalOrganizationChart"/>
    <dgm:cxn modelId="{FBF5C6A8-E5F7-4A25-854B-38741A448D59}" type="presParOf" srcId="{EF22DCF9-6A99-4497-929B-EFC2E369AFBC}" destId="{3C94DF45-461E-4D2D-8C2E-6CC891FA82B1}" srcOrd="0" destOrd="0" presId="urn:microsoft.com/office/officeart/2009/3/layout/HorizontalOrganizationChart"/>
    <dgm:cxn modelId="{6F91F8E0-8908-4F9D-9A1C-77FF98EF74DB}" type="presParOf" srcId="{EF22DCF9-6A99-4497-929B-EFC2E369AFBC}" destId="{0631A736-1346-46A7-86CB-DAC1B7FBB75D}" srcOrd="1" destOrd="0" presId="urn:microsoft.com/office/officeart/2009/3/layout/HorizontalOrganizationChart"/>
    <dgm:cxn modelId="{ECCB2C70-4314-4FAC-AE3F-88147509800D}" type="presParOf" srcId="{0631A736-1346-46A7-86CB-DAC1B7FBB75D}" destId="{37527754-329C-4E72-9624-08D87EDA7398}" srcOrd="0" destOrd="0" presId="urn:microsoft.com/office/officeart/2009/3/layout/HorizontalOrganizationChart"/>
    <dgm:cxn modelId="{832CB79C-2447-410D-BC26-8E1FC5751158}" type="presParOf" srcId="{37527754-329C-4E72-9624-08D87EDA7398}" destId="{14EEEFCE-4802-4C7B-AC11-D96769FAC7D2}" srcOrd="0" destOrd="0" presId="urn:microsoft.com/office/officeart/2009/3/layout/HorizontalOrganizationChart"/>
    <dgm:cxn modelId="{5D81BCB3-5565-48CE-A316-665A24DBF0D1}" type="presParOf" srcId="{37527754-329C-4E72-9624-08D87EDA7398}" destId="{E4843CE6-6706-4A12-8D6E-3278C8B05405}" srcOrd="1" destOrd="0" presId="urn:microsoft.com/office/officeart/2009/3/layout/HorizontalOrganizationChart"/>
    <dgm:cxn modelId="{8A8F64A4-A42F-4FCE-8A2D-4B532431848F}" type="presParOf" srcId="{0631A736-1346-46A7-86CB-DAC1B7FBB75D}" destId="{CB421271-07A8-4E49-B2C8-0A1314F945CE}" srcOrd="1" destOrd="0" presId="urn:microsoft.com/office/officeart/2009/3/layout/HorizontalOrganizationChart"/>
    <dgm:cxn modelId="{8DE95575-0181-47D1-A83F-DB5EFC595E52}" type="presParOf" srcId="{0631A736-1346-46A7-86CB-DAC1B7FBB75D}" destId="{5D57B070-FE3C-4973-983B-47A41FCDC8E1}" srcOrd="2" destOrd="0" presId="urn:microsoft.com/office/officeart/2009/3/layout/HorizontalOrganizationChart"/>
    <dgm:cxn modelId="{F1F3B07F-F2C0-4280-BE95-9643F136D97A}" type="presParOf" srcId="{9C230FF3-D5EC-4B5C-B91A-1A03D97AFB13}" destId="{1E7C26DC-E3D9-49B6-8E01-848218DA7577}" srcOrd="2" destOrd="0" presId="urn:microsoft.com/office/officeart/2009/3/layout/HorizontalOrganizationChart"/>
    <dgm:cxn modelId="{CA472483-7794-4155-A79C-923FE43F6E0E}" type="presParOf" srcId="{805C9F09-42D0-4525-8391-A0976E4C5651}" destId="{D30317F7-D2EE-4680-8FA4-E696E7D775C1}" srcOrd="2" destOrd="0" presId="urn:microsoft.com/office/officeart/2009/3/layout/HorizontalOrganizationChart"/>
    <dgm:cxn modelId="{FE011AC0-309A-4906-BC78-A066152542C2}" type="presParOf" srcId="{F6C88759-CD27-4727-8905-1EEB463E8CE4}" destId="{38C0FB7E-828E-4F08-B552-F5D609F5F2C6}" srcOrd="2" destOrd="0" presId="urn:microsoft.com/office/officeart/2009/3/layout/HorizontalOrganizationChart"/>
    <dgm:cxn modelId="{4B309079-3361-435C-8036-6A7505130244}" type="presParOf" srcId="{38B05C3E-8197-492C-BADE-5D9F4F1EC3C3}" destId="{C60722CB-220F-4DD9-B192-684C842179D4}" srcOrd="5" destOrd="0" presId="urn:microsoft.com/office/officeart/2009/3/layout/HorizontalOrganizationChart"/>
    <dgm:cxn modelId="{0CE8E38A-F853-43BC-A1EB-49AA0C879941}" type="presParOf" srcId="{C60722CB-220F-4DD9-B192-684C842179D4}" destId="{0CB42C36-965C-4D55-9CB6-C083D54C9DED}" srcOrd="0" destOrd="0" presId="urn:microsoft.com/office/officeart/2009/3/layout/HorizontalOrganizationChart"/>
    <dgm:cxn modelId="{EF0142D8-58D8-4BCE-A263-3E6F704A45A8}" type="presParOf" srcId="{0CB42C36-965C-4D55-9CB6-C083D54C9DED}" destId="{263574B7-59D2-4FF4-9F76-93A1C5D14B41}" srcOrd="0" destOrd="0" presId="urn:microsoft.com/office/officeart/2009/3/layout/HorizontalOrganizationChart"/>
    <dgm:cxn modelId="{9EF03F82-AF82-4581-A646-0A262C421836}" type="presParOf" srcId="{0CB42C36-965C-4D55-9CB6-C083D54C9DED}" destId="{FF429194-744C-4DB1-8EA9-2A9FEA4671D6}" srcOrd="1" destOrd="0" presId="urn:microsoft.com/office/officeart/2009/3/layout/HorizontalOrganizationChart"/>
    <dgm:cxn modelId="{66890284-6F6F-4BB2-94A9-DFC9247EEAEB}" type="presParOf" srcId="{C60722CB-220F-4DD9-B192-684C842179D4}" destId="{6AB54F9D-439A-4263-9522-6FA931BC0242}" srcOrd="1" destOrd="0" presId="urn:microsoft.com/office/officeart/2009/3/layout/HorizontalOrganizationChart"/>
    <dgm:cxn modelId="{F46A9425-B671-48B2-A816-86DD20B5CC34}" type="presParOf" srcId="{6AB54F9D-439A-4263-9522-6FA931BC0242}" destId="{F09E773D-C0D1-41AA-801F-A0C7AF30B18B}" srcOrd="0" destOrd="0" presId="urn:microsoft.com/office/officeart/2009/3/layout/HorizontalOrganizationChart"/>
    <dgm:cxn modelId="{7DFD46E0-E346-4708-A1BE-C52E56DE3F61}" type="presParOf" srcId="{6AB54F9D-439A-4263-9522-6FA931BC0242}" destId="{0B774585-C671-433E-B14A-90BF6118F052}" srcOrd="1" destOrd="0" presId="urn:microsoft.com/office/officeart/2009/3/layout/HorizontalOrganizationChart"/>
    <dgm:cxn modelId="{AFC40053-279F-4912-82B7-97825BBD53B8}" type="presParOf" srcId="{0B774585-C671-433E-B14A-90BF6118F052}" destId="{5A008A65-D280-48BC-A981-77829094F6B3}" srcOrd="0" destOrd="0" presId="urn:microsoft.com/office/officeart/2009/3/layout/HorizontalOrganizationChart"/>
    <dgm:cxn modelId="{51B1DF4D-930A-41A0-879E-D38A6F38486D}" type="presParOf" srcId="{5A008A65-D280-48BC-A981-77829094F6B3}" destId="{73DE1B3C-EA3C-419D-99CD-B8C0E6DB34C6}" srcOrd="0" destOrd="0" presId="urn:microsoft.com/office/officeart/2009/3/layout/HorizontalOrganizationChart"/>
    <dgm:cxn modelId="{9C99B1BB-D765-4E0A-B5A1-D36C6215A290}" type="presParOf" srcId="{5A008A65-D280-48BC-A981-77829094F6B3}" destId="{836429AA-9C5A-444C-943E-024AB1A683D4}" srcOrd="1" destOrd="0" presId="urn:microsoft.com/office/officeart/2009/3/layout/HorizontalOrganizationChart"/>
    <dgm:cxn modelId="{F55EF831-BE07-4604-95C3-DFD572405C66}" type="presParOf" srcId="{0B774585-C671-433E-B14A-90BF6118F052}" destId="{AEB42F51-1286-457E-A74E-782AD801D2E7}" srcOrd="1" destOrd="0" presId="urn:microsoft.com/office/officeart/2009/3/layout/HorizontalOrganizationChart"/>
    <dgm:cxn modelId="{D6801A82-F7B6-4067-9901-4D231CC8A7A0}" type="presParOf" srcId="{AEB42F51-1286-457E-A74E-782AD801D2E7}" destId="{63CD7BF9-6816-495F-99B8-C7B7139B22AC}" srcOrd="0" destOrd="0" presId="urn:microsoft.com/office/officeart/2009/3/layout/HorizontalOrganizationChart"/>
    <dgm:cxn modelId="{023E1FEC-7D22-4312-815D-58A182C420AA}" type="presParOf" srcId="{AEB42F51-1286-457E-A74E-782AD801D2E7}" destId="{569EBD66-1B21-4314-98F6-22CE9B29C2D8}" srcOrd="1" destOrd="0" presId="urn:microsoft.com/office/officeart/2009/3/layout/HorizontalOrganizationChart"/>
    <dgm:cxn modelId="{6C8713C6-8E73-4FCB-A75B-0D35E6C5B516}" type="presParOf" srcId="{569EBD66-1B21-4314-98F6-22CE9B29C2D8}" destId="{41F7B248-A603-4B62-82CB-892C34EEA372}" srcOrd="0" destOrd="0" presId="urn:microsoft.com/office/officeart/2009/3/layout/HorizontalOrganizationChart"/>
    <dgm:cxn modelId="{3053BDFA-CE9D-4A77-8732-345180F378CC}" type="presParOf" srcId="{41F7B248-A603-4B62-82CB-892C34EEA372}" destId="{38E708D0-BBF8-4E69-AAAD-B515787CD5DA}" srcOrd="0" destOrd="0" presId="urn:microsoft.com/office/officeart/2009/3/layout/HorizontalOrganizationChart"/>
    <dgm:cxn modelId="{8C4A2ABD-2EE1-4A91-9446-A9C662D9596C}" type="presParOf" srcId="{41F7B248-A603-4B62-82CB-892C34EEA372}" destId="{BCF2AEFB-CA51-4782-8EC2-A5C6A63CA7AD}" srcOrd="1" destOrd="0" presId="urn:microsoft.com/office/officeart/2009/3/layout/HorizontalOrganizationChart"/>
    <dgm:cxn modelId="{08F85816-C959-4B2E-914E-DEABB63468B9}" type="presParOf" srcId="{569EBD66-1B21-4314-98F6-22CE9B29C2D8}" destId="{529B4F8B-1DAC-4947-95F3-776C9D52381B}" srcOrd="1" destOrd="0" presId="urn:microsoft.com/office/officeart/2009/3/layout/HorizontalOrganizationChart"/>
    <dgm:cxn modelId="{4FAABD1C-3830-4B44-B562-A9F8913FA6C9}" type="presParOf" srcId="{529B4F8B-1DAC-4947-95F3-776C9D52381B}" destId="{D0226EB9-E642-41C2-BEC9-39844383D5AB}" srcOrd="0" destOrd="0" presId="urn:microsoft.com/office/officeart/2009/3/layout/HorizontalOrganizationChart"/>
    <dgm:cxn modelId="{62442B76-3FC1-4F9E-A44C-456A87FE3A0B}" type="presParOf" srcId="{529B4F8B-1DAC-4947-95F3-776C9D52381B}" destId="{6F422340-4905-4E1F-82EE-34D07805ACFC}" srcOrd="1" destOrd="0" presId="urn:microsoft.com/office/officeart/2009/3/layout/HorizontalOrganizationChart"/>
    <dgm:cxn modelId="{F8D6CE1E-D454-4741-980D-0134E8C11F2D}" type="presParOf" srcId="{6F422340-4905-4E1F-82EE-34D07805ACFC}" destId="{5C0B9C1F-BF8F-40B0-9ADA-528305ADC0C9}" srcOrd="0" destOrd="0" presId="urn:microsoft.com/office/officeart/2009/3/layout/HorizontalOrganizationChart"/>
    <dgm:cxn modelId="{299FF4E9-C771-46F8-9AFC-FA23EF576E9E}" type="presParOf" srcId="{5C0B9C1F-BF8F-40B0-9ADA-528305ADC0C9}" destId="{C4566828-3F3E-4B1C-AE8D-BA0654088809}" srcOrd="0" destOrd="0" presId="urn:microsoft.com/office/officeart/2009/3/layout/HorizontalOrganizationChart"/>
    <dgm:cxn modelId="{3B8C4766-E829-4D7A-B700-D98DD3AF0C6D}" type="presParOf" srcId="{5C0B9C1F-BF8F-40B0-9ADA-528305ADC0C9}" destId="{87A92794-A603-4A86-B34E-2AB8ECF5E843}" srcOrd="1" destOrd="0" presId="urn:microsoft.com/office/officeart/2009/3/layout/HorizontalOrganizationChart"/>
    <dgm:cxn modelId="{B3B7BEE8-2D7E-4E6F-A3B8-1C81BAFBBFBC}" type="presParOf" srcId="{6F422340-4905-4E1F-82EE-34D07805ACFC}" destId="{5EE4EE30-2523-4A36-9AFE-B9CF8ADD0B32}" srcOrd="1" destOrd="0" presId="urn:microsoft.com/office/officeart/2009/3/layout/HorizontalOrganizationChart"/>
    <dgm:cxn modelId="{105C3CB8-636A-45E6-95A1-7386410336D5}" type="presParOf" srcId="{6F422340-4905-4E1F-82EE-34D07805ACFC}" destId="{3EB9F899-A926-450E-9B76-221267DD7D13}" srcOrd="2" destOrd="0" presId="urn:microsoft.com/office/officeart/2009/3/layout/HorizontalOrganizationChart"/>
    <dgm:cxn modelId="{1F8876C0-08B8-4F68-9C0C-A2DC35E54FE1}" type="presParOf" srcId="{569EBD66-1B21-4314-98F6-22CE9B29C2D8}" destId="{FF8B4124-9DA9-439B-B541-EC62776BDB56}" srcOrd="2" destOrd="0" presId="urn:microsoft.com/office/officeart/2009/3/layout/HorizontalOrganizationChart"/>
    <dgm:cxn modelId="{70DAD351-1F46-4986-B1D3-6FF0491934AB}" type="presParOf" srcId="{0B774585-C671-433E-B14A-90BF6118F052}" destId="{936D1115-1243-4CFF-B80B-082B7BE2217F}" srcOrd="2" destOrd="0" presId="urn:microsoft.com/office/officeart/2009/3/layout/HorizontalOrganizationChart"/>
    <dgm:cxn modelId="{250E15A6-5CAE-4A55-A091-D335EEF11C43}" type="presParOf" srcId="{C60722CB-220F-4DD9-B192-684C842179D4}" destId="{C245EC4C-4ACD-4360-8456-B59F727C1EAD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8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003E168A-A93F-4AFF-A235-DD61C7ABFA95}" type="doc">
      <dgm:prSet loTypeId="urn:microsoft.com/office/officeart/2005/8/layout/chevron1" loCatId="process" qsTypeId="urn:microsoft.com/office/officeart/2005/8/quickstyle/simple1" qsCatId="simple" csTypeId="urn:microsoft.com/office/officeart/2005/8/colors/accent0_1" csCatId="mainScheme" phldr="1"/>
      <dgm:spPr/>
    </dgm:pt>
    <dgm:pt modelId="{8FD7A97F-A8CE-48FC-8B97-0E1C6DDC40C5}">
      <dgm:prSet phldrT="[Текст]" custT="1"/>
      <dgm:spPr/>
      <dgm:t>
        <a:bodyPr/>
        <a:lstStyle/>
        <a:p>
          <a:r>
            <a:rPr lang="ru-RU" sz="800"/>
            <a:t>Технологическая операция 1</a:t>
          </a:r>
        </a:p>
      </dgm:t>
    </dgm:pt>
    <dgm:pt modelId="{FA835426-F3C6-41EC-BD7B-8604FD3F3763}" type="parTrans" cxnId="{F054DF67-F381-4A07-8F60-780C99592A6F}">
      <dgm:prSet/>
      <dgm:spPr/>
      <dgm:t>
        <a:bodyPr/>
        <a:lstStyle/>
        <a:p>
          <a:endParaRPr lang="ru-RU"/>
        </a:p>
      </dgm:t>
    </dgm:pt>
    <dgm:pt modelId="{AF6AAC01-F6B3-4269-BC53-362A7CDDCF83}" type="sibTrans" cxnId="{F054DF67-F381-4A07-8F60-780C99592A6F}">
      <dgm:prSet/>
      <dgm:spPr/>
      <dgm:t>
        <a:bodyPr/>
        <a:lstStyle/>
        <a:p>
          <a:endParaRPr lang="ru-RU"/>
        </a:p>
      </dgm:t>
    </dgm:pt>
    <dgm:pt modelId="{1192CD97-9319-43ED-AE24-DC425FE91803}">
      <dgm:prSet phldrT="[Текст]" custT="1"/>
      <dgm:spPr/>
      <dgm:t>
        <a:bodyPr/>
        <a:lstStyle/>
        <a:p>
          <a:r>
            <a:rPr lang="ru-RU" sz="800"/>
            <a:t>Технологическая операция 2</a:t>
          </a:r>
        </a:p>
      </dgm:t>
    </dgm:pt>
    <dgm:pt modelId="{7F30EFBF-6DA4-4CA1-9D55-0CA722BBDE3D}" type="parTrans" cxnId="{6055C5D2-C062-42E6-B495-7E089389D11E}">
      <dgm:prSet/>
      <dgm:spPr/>
      <dgm:t>
        <a:bodyPr/>
        <a:lstStyle/>
        <a:p>
          <a:endParaRPr lang="ru-RU"/>
        </a:p>
      </dgm:t>
    </dgm:pt>
    <dgm:pt modelId="{6C30EA25-5399-408B-AA88-1D6A557F9D10}" type="sibTrans" cxnId="{6055C5D2-C062-42E6-B495-7E089389D11E}">
      <dgm:prSet/>
      <dgm:spPr/>
      <dgm:t>
        <a:bodyPr/>
        <a:lstStyle/>
        <a:p>
          <a:endParaRPr lang="ru-RU"/>
        </a:p>
      </dgm:t>
    </dgm:pt>
    <dgm:pt modelId="{60ED2753-B627-4609-BCB3-FF8D0719579C}">
      <dgm:prSet phldrT="[Текст]" custT="1"/>
      <dgm:spPr/>
      <dgm:t>
        <a:bodyPr/>
        <a:lstStyle/>
        <a:p>
          <a:r>
            <a:rPr lang="ru-RU" sz="800"/>
            <a:t>Технологическая операция 3</a:t>
          </a:r>
        </a:p>
      </dgm:t>
    </dgm:pt>
    <dgm:pt modelId="{7AA0900D-1FDF-453C-8A21-B8D237834E9D}" type="parTrans" cxnId="{41587612-808E-48A3-A051-90D8C90E11C7}">
      <dgm:prSet/>
      <dgm:spPr/>
      <dgm:t>
        <a:bodyPr/>
        <a:lstStyle/>
        <a:p>
          <a:endParaRPr lang="ru-RU"/>
        </a:p>
      </dgm:t>
    </dgm:pt>
    <dgm:pt modelId="{4389339D-1F15-4FD1-8D0B-825094B55407}" type="sibTrans" cxnId="{41587612-808E-48A3-A051-90D8C90E11C7}">
      <dgm:prSet/>
      <dgm:spPr/>
      <dgm:t>
        <a:bodyPr/>
        <a:lstStyle/>
        <a:p>
          <a:endParaRPr lang="ru-RU"/>
        </a:p>
      </dgm:t>
    </dgm:pt>
    <dgm:pt modelId="{4462DFE9-E1D0-48B3-B728-F58780708E8E}">
      <dgm:prSet phldrT="[Текст]" custT="1"/>
      <dgm:spPr/>
      <dgm:t>
        <a:bodyPr/>
        <a:lstStyle/>
        <a:p>
          <a:r>
            <a:rPr lang="ru-RU" sz="800"/>
            <a:t>Технологическая операция 4</a:t>
          </a:r>
        </a:p>
      </dgm:t>
    </dgm:pt>
    <dgm:pt modelId="{5C34142E-8EE0-4157-BAEB-D9FC8891C89F}" type="parTrans" cxnId="{ABADD11C-CC69-45E1-A241-2A3D961EA93F}">
      <dgm:prSet/>
      <dgm:spPr/>
      <dgm:t>
        <a:bodyPr/>
        <a:lstStyle/>
        <a:p>
          <a:endParaRPr lang="ru-RU"/>
        </a:p>
      </dgm:t>
    </dgm:pt>
    <dgm:pt modelId="{94A5D64D-7039-43EE-86FD-5A82E2CDE3A0}" type="sibTrans" cxnId="{ABADD11C-CC69-45E1-A241-2A3D961EA93F}">
      <dgm:prSet/>
      <dgm:spPr/>
      <dgm:t>
        <a:bodyPr/>
        <a:lstStyle/>
        <a:p>
          <a:endParaRPr lang="ru-RU"/>
        </a:p>
      </dgm:t>
    </dgm:pt>
    <dgm:pt modelId="{3579C551-890F-4B24-8B58-83903E48FAB5}">
      <dgm:prSet phldrT="[Текст]" custT="1"/>
      <dgm:spPr/>
      <dgm:t>
        <a:bodyPr/>
        <a:lstStyle/>
        <a:p>
          <a:r>
            <a:rPr lang="ru-RU" sz="800"/>
            <a:t>Технологическая операция 5</a:t>
          </a:r>
        </a:p>
      </dgm:t>
    </dgm:pt>
    <dgm:pt modelId="{CE5EBB3F-238B-407F-AD64-05ADE749FE0A}" type="parTrans" cxnId="{F8657D2B-BACB-4854-BC04-6829AF3E756F}">
      <dgm:prSet/>
      <dgm:spPr/>
      <dgm:t>
        <a:bodyPr/>
        <a:lstStyle/>
        <a:p>
          <a:endParaRPr lang="ru-RU"/>
        </a:p>
      </dgm:t>
    </dgm:pt>
    <dgm:pt modelId="{00BFB01D-B66B-4C37-890B-719B2788C27E}" type="sibTrans" cxnId="{F8657D2B-BACB-4854-BC04-6829AF3E756F}">
      <dgm:prSet/>
      <dgm:spPr/>
      <dgm:t>
        <a:bodyPr/>
        <a:lstStyle/>
        <a:p>
          <a:endParaRPr lang="ru-RU"/>
        </a:p>
      </dgm:t>
    </dgm:pt>
    <dgm:pt modelId="{EE927552-5D01-48D3-AE11-FC2166059F4A}">
      <dgm:prSet phldrT="[Текст]" custT="1"/>
      <dgm:spPr/>
      <dgm:t>
        <a:bodyPr/>
        <a:lstStyle/>
        <a:p>
          <a:r>
            <a:rPr lang="ru-RU" sz="800"/>
            <a:t>Технологическая операция 6</a:t>
          </a:r>
        </a:p>
      </dgm:t>
    </dgm:pt>
    <dgm:pt modelId="{F2AC952F-CEF4-444D-9532-C68A2088DE4A}" type="parTrans" cxnId="{37FB9DC1-0143-4865-A2B6-AB4BB2ABF21B}">
      <dgm:prSet/>
      <dgm:spPr/>
      <dgm:t>
        <a:bodyPr/>
        <a:lstStyle/>
        <a:p>
          <a:endParaRPr lang="ru-RU"/>
        </a:p>
      </dgm:t>
    </dgm:pt>
    <dgm:pt modelId="{31A953CB-2FBE-447D-8898-CA0853537713}" type="sibTrans" cxnId="{37FB9DC1-0143-4865-A2B6-AB4BB2ABF21B}">
      <dgm:prSet/>
      <dgm:spPr/>
      <dgm:t>
        <a:bodyPr/>
        <a:lstStyle/>
        <a:p>
          <a:endParaRPr lang="ru-RU"/>
        </a:p>
      </dgm:t>
    </dgm:pt>
    <dgm:pt modelId="{93204782-9477-4345-9F5F-33028504AC31}" type="pres">
      <dgm:prSet presAssocID="{003E168A-A93F-4AFF-A235-DD61C7ABFA95}" presName="Name0" presStyleCnt="0">
        <dgm:presLayoutVars>
          <dgm:dir/>
          <dgm:animLvl val="lvl"/>
          <dgm:resizeHandles val="exact"/>
        </dgm:presLayoutVars>
      </dgm:prSet>
      <dgm:spPr/>
    </dgm:pt>
    <dgm:pt modelId="{95C0AA15-0FB9-4A74-B0B7-AB6FBB2056C4}" type="pres">
      <dgm:prSet presAssocID="{8FD7A97F-A8CE-48FC-8B97-0E1C6DDC40C5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2095FA06-05B1-4E3F-B053-0627DFDE7CE8}" type="pres">
      <dgm:prSet presAssocID="{AF6AAC01-F6B3-4269-BC53-362A7CDDCF83}" presName="parTxOnlySpace" presStyleCnt="0"/>
      <dgm:spPr/>
    </dgm:pt>
    <dgm:pt modelId="{ACCFBB6B-B882-40EC-B76B-5087334C0B38}" type="pres">
      <dgm:prSet presAssocID="{1192CD97-9319-43ED-AE24-DC425FE91803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CBC45A2B-8701-4653-97DA-F577E4632F5E}" type="pres">
      <dgm:prSet presAssocID="{6C30EA25-5399-408B-AA88-1D6A557F9D10}" presName="parTxOnlySpace" presStyleCnt="0"/>
      <dgm:spPr/>
    </dgm:pt>
    <dgm:pt modelId="{CDECBA48-14DA-4957-8F68-ADB618E09DA2}" type="pres">
      <dgm:prSet presAssocID="{60ED2753-B627-4609-BCB3-FF8D0719579C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369DD09F-DF49-4AE5-B15B-6E5571C64D35}" type="pres">
      <dgm:prSet presAssocID="{4389339D-1F15-4FD1-8D0B-825094B55407}" presName="parTxOnlySpace" presStyleCnt="0"/>
      <dgm:spPr/>
    </dgm:pt>
    <dgm:pt modelId="{BBAA601F-802B-4C71-BCBE-365D8104F688}" type="pres">
      <dgm:prSet presAssocID="{4462DFE9-E1D0-48B3-B728-F58780708E8E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C9C9501F-A620-4BE6-BD9C-B87232410BD6}" type="pres">
      <dgm:prSet presAssocID="{94A5D64D-7039-43EE-86FD-5A82E2CDE3A0}" presName="parTxOnlySpace" presStyleCnt="0"/>
      <dgm:spPr/>
    </dgm:pt>
    <dgm:pt modelId="{9A868FF6-0E6C-463C-87BF-484FC2957753}" type="pres">
      <dgm:prSet presAssocID="{3579C551-890F-4B24-8B58-83903E48FAB5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7F27186C-E930-40E6-878D-E31D1E469BC9}" type="pres">
      <dgm:prSet presAssocID="{00BFB01D-B66B-4C37-890B-719B2788C27E}" presName="parTxOnlySpace" presStyleCnt="0"/>
      <dgm:spPr/>
    </dgm:pt>
    <dgm:pt modelId="{17C03751-8CA1-4A50-9B1F-F034AEC5BF08}" type="pres">
      <dgm:prSet presAssocID="{EE927552-5D01-48D3-AE11-FC2166059F4A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41587612-808E-48A3-A051-90D8C90E11C7}" srcId="{003E168A-A93F-4AFF-A235-DD61C7ABFA95}" destId="{60ED2753-B627-4609-BCB3-FF8D0719579C}" srcOrd="2" destOrd="0" parTransId="{7AA0900D-1FDF-453C-8A21-B8D237834E9D}" sibTransId="{4389339D-1F15-4FD1-8D0B-825094B55407}"/>
    <dgm:cxn modelId="{ABADD11C-CC69-45E1-A241-2A3D961EA93F}" srcId="{003E168A-A93F-4AFF-A235-DD61C7ABFA95}" destId="{4462DFE9-E1D0-48B3-B728-F58780708E8E}" srcOrd="3" destOrd="0" parTransId="{5C34142E-8EE0-4157-BAEB-D9FC8891C89F}" sibTransId="{94A5D64D-7039-43EE-86FD-5A82E2CDE3A0}"/>
    <dgm:cxn modelId="{F8657D2B-BACB-4854-BC04-6829AF3E756F}" srcId="{003E168A-A93F-4AFF-A235-DD61C7ABFA95}" destId="{3579C551-890F-4B24-8B58-83903E48FAB5}" srcOrd="4" destOrd="0" parTransId="{CE5EBB3F-238B-407F-AD64-05ADE749FE0A}" sibTransId="{00BFB01D-B66B-4C37-890B-719B2788C27E}"/>
    <dgm:cxn modelId="{FB0F462E-C2C1-45B4-8DE2-06DDCE0A18BD}" type="presOf" srcId="{003E168A-A93F-4AFF-A235-DD61C7ABFA95}" destId="{93204782-9477-4345-9F5F-33028504AC31}" srcOrd="0" destOrd="0" presId="urn:microsoft.com/office/officeart/2005/8/layout/chevron1"/>
    <dgm:cxn modelId="{F054DF67-F381-4A07-8F60-780C99592A6F}" srcId="{003E168A-A93F-4AFF-A235-DD61C7ABFA95}" destId="{8FD7A97F-A8CE-48FC-8B97-0E1C6DDC40C5}" srcOrd="0" destOrd="0" parTransId="{FA835426-F3C6-41EC-BD7B-8604FD3F3763}" sibTransId="{AF6AAC01-F6B3-4269-BC53-362A7CDDCF83}"/>
    <dgm:cxn modelId="{4A15685A-DF50-487C-9725-3CA38DAB70E9}" type="presOf" srcId="{8FD7A97F-A8CE-48FC-8B97-0E1C6DDC40C5}" destId="{95C0AA15-0FB9-4A74-B0B7-AB6FBB2056C4}" srcOrd="0" destOrd="0" presId="urn:microsoft.com/office/officeart/2005/8/layout/chevron1"/>
    <dgm:cxn modelId="{3D50AB82-541F-47B5-9E22-A51A16222799}" type="presOf" srcId="{EE927552-5D01-48D3-AE11-FC2166059F4A}" destId="{17C03751-8CA1-4A50-9B1F-F034AEC5BF08}" srcOrd="0" destOrd="0" presId="urn:microsoft.com/office/officeart/2005/8/layout/chevron1"/>
    <dgm:cxn modelId="{26894B8D-3B7C-42BD-A497-7773A9AB45BD}" type="presOf" srcId="{4462DFE9-E1D0-48B3-B728-F58780708E8E}" destId="{BBAA601F-802B-4C71-BCBE-365D8104F688}" srcOrd="0" destOrd="0" presId="urn:microsoft.com/office/officeart/2005/8/layout/chevron1"/>
    <dgm:cxn modelId="{ED20039C-E0FF-4356-A69F-3377DD7FBBCF}" type="presOf" srcId="{1192CD97-9319-43ED-AE24-DC425FE91803}" destId="{ACCFBB6B-B882-40EC-B76B-5087334C0B38}" srcOrd="0" destOrd="0" presId="urn:microsoft.com/office/officeart/2005/8/layout/chevron1"/>
    <dgm:cxn modelId="{37FB9DC1-0143-4865-A2B6-AB4BB2ABF21B}" srcId="{003E168A-A93F-4AFF-A235-DD61C7ABFA95}" destId="{EE927552-5D01-48D3-AE11-FC2166059F4A}" srcOrd="5" destOrd="0" parTransId="{F2AC952F-CEF4-444D-9532-C68A2088DE4A}" sibTransId="{31A953CB-2FBE-447D-8898-CA0853537713}"/>
    <dgm:cxn modelId="{F0FF8ACE-8C39-4C93-9EFF-3BDA8911A321}" type="presOf" srcId="{3579C551-890F-4B24-8B58-83903E48FAB5}" destId="{9A868FF6-0E6C-463C-87BF-484FC2957753}" srcOrd="0" destOrd="0" presId="urn:microsoft.com/office/officeart/2005/8/layout/chevron1"/>
    <dgm:cxn modelId="{6055C5D2-C062-42E6-B495-7E089389D11E}" srcId="{003E168A-A93F-4AFF-A235-DD61C7ABFA95}" destId="{1192CD97-9319-43ED-AE24-DC425FE91803}" srcOrd="1" destOrd="0" parTransId="{7F30EFBF-6DA4-4CA1-9D55-0CA722BBDE3D}" sibTransId="{6C30EA25-5399-408B-AA88-1D6A557F9D10}"/>
    <dgm:cxn modelId="{60DF17F5-9A14-4F71-877C-3F79A1ACDE3B}" type="presOf" srcId="{60ED2753-B627-4609-BCB3-FF8D0719579C}" destId="{CDECBA48-14DA-4957-8F68-ADB618E09DA2}" srcOrd="0" destOrd="0" presId="urn:microsoft.com/office/officeart/2005/8/layout/chevron1"/>
    <dgm:cxn modelId="{96BEEA9C-2D2D-4374-AD53-BB784BA3FA68}" type="presParOf" srcId="{93204782-9477-4345-9F5F-33028504AC31}" destId="{95C0AA15-0FB9-4A74-B0B7-AB6FBB2056C4}" srcOrd="0" destOrd="0" presId="urn:microsoft.com/office/officeart/2005/8/layout/chevron1"/>
    <dgm:cxn modelId="{0020721D-4F7F-4803-8AD4-84344511703F}" type="presParOf" srcId="{93204782-9477-4345-9F5F-33028504AC31}" destId="{2095FA06-05B1-4E3F-B053-0627DFDE7CE8}" srcOrd="1" destOrd="0" presId="urn:microsoft.com/office/officeart/2005/8/layout/chevron1"/>
    <dgm:cxn modelId="{A9219939-B2B1-44BB-8182-BE96BB86D505}" type="presParOf" srcId="{93204782-9477-4345-9F5F-33028504AC31}" destId="{ACCFBB6B-B882-40EC-B76B-5087334C0B38}" srcOrd="2" destOrd="0" presId="urn:microsoft.com/office/officeart/2005/8/layout/chevron1"/>
    <dgm:cxn modelId="{388309DB-07C0-4211-B6C5-CF1ED368675C}" type="presParOf" srcId="{93204782-9477-4345-9F5F-33028504AC31}" destId="{CBC45A2B-8701-4653-97DA-F577E4632F5E}" srcOrd="3" destOrd="0" presId="urn:microsoft.com/office/officeart/2005/8/layout/chevron1"/>
    <dgm:cxn modelId="{80DA2EAD-1670-4663-BD1B-62C2695A9F1C}" type="presParOf" srcId="{93204782-9477-4345-9F5F-33028504AC31}" destId="{CDECBA48-14DA-4957-8F68-ADB618E09DA2}" srcOrd="4" destOrd="0" presId="urn:microsoft.com/office/officeart/2005/8/layout/chevron1"/>
    <dgm:cxn modelId="{C2F401B7-091C-49D3-A243-7F1115256A2B}" type="presParOf" srcId="{93204782-9477-4345-9F5F-33028504AC31}" destId="{369DD09F-DF49-4AE5-B15B-6E5571C64D35}" srcOrd="5" destOrd="0" presId="urn:microsoft.com/office/officeart/2005/8/layout/chevron1"/>
    <dgm:cxn modelId="{3F1F8AD6-61A3-4067-A0BF-9341C856923D}" type="presParOf" srcId="{93204782-9477-4345-9F5F-33028504AC31}" destId="{BBAA601F-802B-4C71-BCBE-365D8104F688}" srcOrd="6" destOrd="0" presId="urn:microsoft.com/office/officeart/2005/8/layout/chevron1"/>
    <dgm:cxn modelId="{D424CBFB-FE6E-43B4-B53E-6838E109BCC6}" type="presParOf" srcId="{93204782-9477-4345-9F5F-33028504AC31}" destId="{C9C9501F-A620-4BE6-BD9C-B87232410BD6}" srcOrd="7" destOrd="0" presId="urn:microsoft.com/office/officeart/2005/8/layout/chevron1"/>
    <dgm:cxn modelId="{C54DBE54-BF78-4083-9837-0EEB5F9259CC}" type="presParOf" srcId="{93204782-9477-4345-9F5F-33028504AC31}" destId="{9A868FF6-0E6C-463C-87BF-484FC2957753}" srcOrd="8" destOrd="0" presId="urn:microsoft.com/office/officeart/2005/8/layout/chevron1"/>
    <dgm:cxn modelId="{B2978443-CED9-43A3-BC3A-83450CC58F9A}" type="presParOf" srcId="{93204782-9477-4345-9F5F-33028504AC31}" destId="{7F27186C-E930-40E6-878D-E31D1E469BC9}" srcOrd="9" destOrd="0" presId="urn:microsoft.com/office/officeart/2005/8/layout/chevron1"/>
    <dgm:cxn modelId="{566B669B-821A-40E3-88A0-EF6C5211973E}" type="presParOf" srcId="{93204782-9477-4345-9F5F-33028504AC31}" destId="{17C03751-8CA1-4A50-9B1F-F034AEC5BF08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81FA41-1397-4D9E-8B97-50F8D016C22E}">
      <dsp:nvSpPr>
        <dsp:cNvPr id="0" name=""/>
        <dsp:cNvSpPr/>
      </dsp:nvSpPr>
      <dsp:spPr>
        <a:xfrm>
          <a:off x="0" y="193237"/>
          <a:ext cx="6619875" cy="1291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1: Прикрепить на крепёжные места к деталям «стена» уголки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2: Прикрепить на крепёжные места к детали «палуба» уголки по системе «болт шайба шайба гайка»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Контрольные операции</a:t>
          </a:r>
        </a:p>
      </dsp:txBody>
      <dsp:txXfrm>
        <a:off x="0" y="193237"/>
        <a:ext cx="6619875" cy="1291500"/>
      </dsp:txXfrm>
    </dsp:sp>
    <dsp:sp modelId="{E6CB6D4D-7E0F-4C8A-A732-23B53D1BA1CB}">
      <dsp:nvSpPr>
        <dsp:cNvPr id="0" name=""/>
        <dsp:cNvSpPr/>
      </dsp:nvSpPr>
      <dsp:spPr>
        <a:xfrm>
          <a:off x="330993" y="456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1</a:t>
          </a:r>
          <a:endParaRPr lang="ru-RU" sz="1000" kern="1200">
            <a:ln>
              <a:noFill/>
            </a:ln>
            <a:solidFill>
              <a:sysClr val="windowText" lastClr="000000"/>
            </a:solidFill>
          </a:endParaRPr>
        </a:p>
      </dsp:txBody>
      <dsp:txXfrm>
        <a:off x="330993" y="45637"/>
        <a:ext cx="4633912" cy="295200"/>
      </dsp:txXfrm>
    </dsp:sp>
    <dsp:sp modelId="{23B7C78B-0E4E-48D2-9118-29FCE930045C}">
      <dsp:nvSpPr>
        <dsp:cNvPr id="0" name=""/>
        <dsp:cNvSpPr/>
      </dsp:nvSpPr>
      <dsp:spPr>
        <a:xfrm>
          <a:off x="0" y="1686337"/>
          <a:ext cx="6619875" cy="1291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1: Прикрепить детали «стена» на крепёжные места к детали «пол с отверстием»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2: Прикрепить на крепёжные места к детали «пол» детали «стена» по системе «болт шайба шайба гайка»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Контрольные операции</a:t>
          </a:r>
        </a:p>
      </dsp:txBody>
      <dsp:txXfrm>
        <a:off x="0" y="1686337"/>
        <a:ext cx="6619875" cy="1291500"/>
      </dsp:txXfrm>
    </dsp:sp>
    <dsp:sp modelId="{3621A202-4A7F-4A96-91EF-F0B6B9837444}">
      <dsp:nvSpPr>
        <dsp:cNvPr id="0" name=""/>
        <dsp:cNvSpPr/>
      </dsp:nvSpPr>
      <dsp:spPr>
        <a:xfrm>
          <a:off x="330993" y="15387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2</a:t>
          </a:r>
        </a:p>
      </dsp:txBody>
      <dsp:txXfrm>
        <a:off x="330993" y="1538737"/>
        <a:ext cx="4633912" cy="295200"/>
      </dsp:txXfrm>
    </dsp:sp>
    <dsp:sp modelId="{DFE9DBAB-24A1-4665-8D7F-A50AC204FC66}">
      <dsp:nvSpPr>
        <dsp:cNvPr id="0" name=""/>
        <dsp:cNvSpPr/>
      </dsp:nvSpPr>
      <dsp:spPr>
        <a:xfrm>
          <a:off x="0" y="3179437"/>
          <a:ext cx="6619875" cy="1291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1: Прикрепить деталь «палуба» на крепёжные места на детали «стена»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2: Прикрепить на деталь «палуба» модуль «Маховик» по системе «болт шайба шайба гайка»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Контрольные операции</a:t>
          </a:r>
        </a:p>
      </dsp:txBody>
      <dsp:txXfrm>
        <a:off x="0" y="3179437"/>
        <a:ext cx="6619875" cy="1291500"/>
      </dsp:txXfrm>
    </dsp:sp>
    <dsp:sp modelId="{BDE11209-2614-4B0C-B2A6-8BB8FC8DC259}">
      <dsp:nvSpPr>
        <dsp:cNvPr id="0" name=""/>
        <dsp:cNvSpPr/>
      </dsp:nvSpPr>
      <dsp:spPr>
        <a:xfrm>
          <a:off x="330993" y="30318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3</a:t>
          </a:r>
        </a:p>
      </dsp:txBody>
      <dsp:txXfrm>
        <a:off x="330993" y="3031837"/>
        <a:ext cx="4633912" cy="295200"/>
      </dsp:txXfrm>
    </dsp:sp>
    <dsp:sp modelId="{490781B5-7AB4-4A29-BE65-7CCD280CE8E1}">
      <dsp:nvSpPr>
        <dsp:cNvPr id="0" name=""/>
        <dsp:cNvSpPr/>
      </dsp:nvSpPr>
      <dsp:spPr>
        <a:xfrm>
          <a:off x="0" y="4672537"/>
          <a:ext cx="6619875" cy="1291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1: Прикрепить модули «солнечная панель 4шт» по углам спутника по 45 градусов относительно осей с каждой стороны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2: Прикрепить модули «Дус» «ВЧ передатчик» «Магнитометр» на «стена» по системе «болт шайба шайба гайка»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Контрольные операции</a:t>
          </a:r>
        </a:p>
      </dsp:txBody>
      <dsp:txXfrm>
        <a:off x="0" y="4672537"/>
        <a:ext cx="6619875" cy="1291500"/>
      </dsp:txXfrm>
    </dsp:sp>
    <dsp:sp modelId="{722D1B0B-35CB-4499-8260-93C12F44EE1F}">
      <dsp:nvSpPr>
        <dsp:cNvPr id="0" name=""/>
        <dsp:cNvSpPr/>
      </dsp:nvSpPr>
      <dsp:spPr>
        <a:xfrm>
          <a:off x="330993" y="45249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4</a:t>
          </a:r>
        </a:p>
      </dsp:txBody>
      <dsp:txXfrm>
        <a:off x="330993" y="4524937"/>
        <a:ext cx="4633912" cy="295200"/>
      </dsp:txXfrm>
    </dsp:sp>
    <dsp:sp modelId="{2676130B-B6E9-4D77-9350-F7DBED7A7C63}">
      <dsp:nvSpPr>
        <dsp:cNvPr id="0" name=""/>
        <dsp:cNvSpPr/>
      </dsp:nvSpPr>
      <dsp:spPr>
        <a:xfrm>
          <a:off x="0" y="6165637"/>
          <a:ext cx="6619875" cy="113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1: Прикрепить модули «Солнечная батарея» «Камера» «укв бортовой»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2: Прикрепить модуль «Сэп» «Бку» по системе «болт шайба шайба гайка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Контрольные операции</a:t>
          </a:r>
        </a:p>
      </dsp:txBody>
      <dsp:txXfrm>
        <a:off x="0" y="6165637"/>
        <a:ext cx="6619875" cy="1134000"/>
      </dsp:txXfrm>
    </dsp:sp>
    <dsp:sp modelId="{52728A30-30D8-49CF-9BA2-32786C72EB44}">
      <dsp:nvSpPr>
        <dsp:cNvPr id="0" name=""/>
        <dsp:cNvSpPr/>
      </dsp:nvSpPr>
      <dsp:spPr>
        <a:xfrm>
          <a:off x="330993" y="60180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5</a:t>
          </a:r>
        </a:p>
      </dsp:txBody>
      <dsp:txXfrm>
        <a:off x="330993" y="6018037"/>
        <a:ext cx="4633912" cy="295200"/>
      </dsp:txXfrm>
    </dsp:sp>
    <dsp:sp modelId="{076343F7-F6CC-44D3-9EBC-3B3F2B4B2FA4}">
      <dsp:nvSpPr>
        <dsp:cNvPr id="0" name=""/>
        <dsp:cNvSpPr/>
      </dsp:nvSpPr>
      <dsp:spPr>
        <a:xfrm>
          <a:off x="0" y="7501237"/>
          <a:ext cx="6619875" cy="787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Сборщик 1: Прикрепить все кабели на места согласно таблице сборщика 2.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Контрольные операции »</a:t>
          </a:r>
        </a:p>
      </dsp:txBody>
      <dsp:txXfrm>
        <a:off x="0" y="7501237"/>
        <a:ext cx="6619875" cy="787500"/>
      </dsp:txXfrm>
    </dsp:sp>
    <dsp:sp modelId="{8ADC9324-B650-4F20-ACAA-D053796A155B}">
      <dsp:nvSpPr>
        <dsp:cNvPr id="0" name=""/>
        <dsp:cNvSpPr/>
      </dsp:nvSpPr>
      <dsp:spPr>
        <a:xfrm>
          <a:off x="330993" y="73536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6</a:t>
          </a:r>
        </a:p>
      </dsp:txBody>
      <dsp:txXfrm>
        <a:off x="330993" y="7353637"/>
        <a:ext cx="4633912" cy="295200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226EB9-E642-41C2-BEC9-39844383D5AB}">
      <dsp:nvSpPr>
        <dsp:cNvPr id="0" name=""/>
        <dsp:cNvSpPr/>
      </dsp:nvSpPr>
      <dsp:spPr>
        <a:xfrm>
          <a:off x="5181601" y="6572993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CD7BF9-6816-495F-99B8-C7B7139B22AC}">
      <dsp:nvSpPr>
        <dsp:cNvPr id="0" name=""/>
        <dsp:cNvSpPr/>
      </dsp:nvSpPr>
      <dsp:spPr>
        <a:xfrm>
          <a:off x="1980991" y="6572993"/>
          <a:ext cx="3114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489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9E773D-C0D1-41AA-801F-A0C7AF30B18B}">
      <dsp:nvSpPr>
        <dsp:cNvPr id="0" name=""/>
        <dsp:cNvSpPr/>
      </dsp:nvSpPr>
      <dsp:spPr>
        <a:xfrm>
          <a:off x="835828" y="6572993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94DF45-461E-4D2D-8C2E-6CC891FA82B1}">
      <dsp:nvSpPr>
        <dsp:cNvPr id="0" name=""/>
        <dsp:cNvSpPr/>
      </dsp:nvSpPr>
      <dsp:spPr>
        <a:xfrm>
          <a:off x="5181601" y="5937907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02D482-F714-4F25-8EA8-9F7D273E319E}">
      <dsp:nvSpPr>
        <dsp:cNvPr id="0" name=""/>
        <dsp:cNvSpPr/>
      </dsp:nvSpPr>
      <dsp:spPr>
        <a:xfrm>
          <a:off x="1980991" y="5666085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17542"/>
              </a:lnTo>
              <a:lnTo>
                <a:pt x="311489" y="317542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C29D26-294C-43EC-8AFE-D52385B8D97D}">
      <dsp:nvSpPr>
        <dsp:cNvPr id="0" name=""/>
        <dsp:cNvSpPr/>
      </dsp:nvSpPr>
      <dsp:spPr>
        <a:xfrm>
          <a:off x="1980991" y="5348542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317542"/>
              </a:moveTo>
              <a:lnTo>
                <a:pt x="231934" y="317542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6DDDBC-1DFB-4EE9-8D73-CF4BDE4625FD}">
      <dsp:nvSpPr>
        <dsp:cNvPr id="0" name=""/>
        <dsp:cNvSpPr/>
      </dsp:nvSpPr>
      <dsp:spPr>
        <a:xfrm>
          <a:off x="835828" y="5620365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F78D86-5C40-455B-8232-68A221907B14}">
      <dsp:nvSpPr>
        <dsp:cNvPr id="0" name=""/>
        <dsp:cNvSpPr/>
      </dsp:nvSpPr>
      <dsp:spPr>
        <a:xfrm>
          <a:off x="5181601" y="4667737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54E1D3-85EE-4944-B885-2F141815C8AF}">
      <dsp:nvSpPr>
        <dsp:cNvPr id="0" name=""/>
        <dsp:cNvSpPr/>
      </dsp:nvSpPr>
      <dsp:spPr>
        <a:xfrm>
          <a:off x="1980991" y="4395915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17542"/>
              </a:lnTo>
              <a:lnTo>
                <a:pt x="311489" y="317542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B6B87A-261E-4858-8065-7DE249B98832}">
      <dsp:nvSpPr>
        <dsp:cNvPr id="0" name=""/>
        <dsp:cNvSpPr/>
      </dsp:nvSpPr>
      <dsp:spPr>
        <a:xfrm>
          <a:off x="1980991" y="4078372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317542"/>
              </a:moveTo>
              <a:lnTo>
                <a:pt x="231934" y="317542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BF75B0-148B-4C6D-BD60-58CB9956928B}">
      <dsp:nvSpPr>
        <dsp:cNvPr id="0" name=""/>
        <dsp:cNvSpPr/>
      </dsp:nvSpPr>
      <dsp:spPr>
        <a:xfrm>
          <a:off x="835828" y="4350195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25D5D9-A6E7-4D53-971B-B5D6614FE5DE}">
      <dsp:nvSpPr>
        <dsp:cNvPr id="0" name=""/>
        <dsp:cNvSpPr/>
      </dsp:nvSpPr>
      <dsp:spPr>
        <a:xfrm>
          <a:off x="5181601" y="3397567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753B75-E5B1-4468-9071-C9529AD1820E}">
      <dsp:nvSpPr>
        <dsp:cNvPr id="0" name=""/>
        <dsp:cNvSpPr/>
      </dsp:nvSpPr>
      <dsp:spPr>
        <a:xfrm>
          <a:off x="1980991" y="3125744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17542"/>
              </a:lnTo>
              <a:lnTo>
                <a:pt x="311489" y="317542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6F7CB2-7FAF-4D9D-9934-304B097FD82B}">
      <dsp:nvSpPr>
        <dsp:cNvPr id="0" name=""/>
        <dsp:cNvSpPr/>
      </dsp:nvSpPr>
      <dsp:spPr>
        <a:xfrm>
          <a:off x="1980991" y="2845239"/>
          <a:ext cx="311489" cy="280505"/>
        </a:xfrm>
        <a:custGeom>
          <a:avLst/>
          <a:gdLst/>
          <a:ahLst/>
          <a:cxnLst/>
          <a:rect l="0" t="0" r="0" b="0"/>
          <a:pathLst>
            <a:path>
              <a:moveTo>
                <a:pt x="0" y="280505"/>
              </a:moveTo>
              <a:lnTo>
                <a:pt x="231934" y="280505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2B3A37-BF44-46C9-9DE5-8C8AC2FE8A14}">
      <dsp:nvSpPr>
        <dsp:cNvPr id="0" name=""/>
        <dsp:cNvSpPr/>
      </dsp:nvSpPr>
      <dsp:spPr>
        <a:xfrm>
          <a:off x="835828" y="308002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8FB885-4461-421C-834A-B4D59222F7BF}">
      <dsp:nvSpPr>
        <dsp:cNvPr id="0" name=""/>
        <dsp:cNvSpPr/>
      </dsp:nvSpPr>
      <dsp:spPr>
        <a:xfrm>
          <a:off x="5181601" y="216443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79555" y="45720"/>
              </a:lnTo>
              <a:lnTo>
                <a:pt x="79555" y="46787"/>
              </a:lnTo>
              <a:lnTo>
                <a:pt x="159110" y="4678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160A5A-9E08-4086-8D4F-789973CA7B5F}">
      <dsp:nvSpPr>
        <dsp:cNvPr id="0" name=""/>
        <dsp:cNvSpPr/>
      </dsp:nvSpPr>
      <dsp:spPr>
        <a:xfrm>
          <a:off x="1980991" y="1855574"/>
          <a:ext cx="311489" cy="3545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54579"/>
              </a:lnTo>
              <a:lnTo>
                <a:pt x="311489" y="354579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5C8FB8-B536-4DE1-9F77-652366432ACF}">
      <dsp:nvSpPr>
        <dsp:cNvPr id="0" name=""/>
        <dsp:cNvSpPr/>
      </dsp:nvSpPr>
      <dsp:spPr>
        <a:xfrm>
          <a:off x="1980991" y="1575069"/>
          <a:ext cx="311489" cy="280505"/>
        </a:xfrm>
        <a:custGeom>
          <a:avLst/>
          <a:gdLst/>
          <a:ahLst/>
          <a:cxnLst/>
          <a:rect l="0" t="0" r="0" b="0"/>
          <a:pathLst>
            <a:path>
              <a:moveTo>
                <a:pt x="0" y="280505"/>
              </a:moveTo>
              <a:lnTo>
                <a:pt x="231934" y="280505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4E3CAF-6701-4311-99B9-B1C438845C99}">
      <dsp:nvSpPr>
        <dsp:cNvPr id="0" name=""/>
        <dsp:cNvSpPr/>
      </dsp:nvSpPr>
      <dsp:spPr>
        <a:xfrm>
          <a:off x="835828" y="180985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9E196D-082F-427E-BCFD-B607B8DFCD11}">
      <dsp:nvSpPr>
        <dsp:cNvPr id="0" name=""/>
        <dsp:cNvSpPr/>
      </dsp:nvSpPr>
      <dsp:spPr>
        <a:xfrm>
          <a:off x="5181601" y="89426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79555" y="45720"/>
              </a:lnTo>
              <a:lnTo>
                <a:pt x="79555" y="46787"/>
              </a:lnTo>
              <a:lnTo>
                <a:pt x="159110" y="4678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E3ABF8-D3A0-4BC0-BF19-B2054EC2C6FC}">
      <dsp:nvSpPr>
        <dsp:cNvPr id="0" name=""/>
        <dsp:cNvSpPr/>
      </dsp:nvSpPr>
      <dsp:spPr>
        <a:xfrm>
          <a:off x="1980991" y="585404"/>
          <a:ext cx="311489" cy="3545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54579"/>
              </a:lnTo>
              <a:lnTo>
                <a:pt x="311489" y="354579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B8BBD6-4BF1-405A-91AE-D7E1B2E99E6B}">
      <dsp:nvSpPr>
        <dsp:cNvPr id="0" name=""/>
        <dsp:cNvSpPr/>
      </dsp:nvSpPr>
      <dsp:spPr>
        <a:xfrm>
          <a:off x="1980991" y="304898"/>
          <a:ext cx="311489" cy="280505"/>
        </a:xfrm>
        <a:custGeom>
          <a:avLst/>
          <a:gdLst/>
          <a:ahLst/>
          <a:cxnLst/>
          <a:rect l="0" t="0" r="0" b="0"/>
          <a:pathLst>
            <a:path>
              <a:moveTo>
                <a:pt x="0" y="280505"/>
              </a:moveTo>
              <a:lnTo>
                <a:pt x="231934" y="280505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B91DF2-F575-42D4-A039-163CDD855C3C}">
      <dsp:nvSpPr>
        <dsp:cNvPr id="0" name=""/>
        <dsp:cNvSpPr/>
      </dsp:nvSpPr>
      <dsp:spPr>
        <a:xfrm>
          <a:off x="835828" y="53968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13DB05-F14D-441C-9913-1E1A50E573EA}">
      <dsp:nvSpPr>
        <dsp:cNvPr id="0" name=""/>
        <dsp:cNvSpPr/>
      </dsp:nvSpPr>
      <dsp:spPr>
        <a:xfrm>
          <a:off x="40278" y="323083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b="1" kern="1200">
              <a:ln/>
            </a:rPr>
            <a:t>ТЕХНОЛОГИЧЕСКАЯ ОПЕРАЦИЯ 1</a:t>
          </a:r>
          <a:endParaRPr lang="ru-RU" sz="700" kern="1200"/>
        </a:p>
      </dsp:txBody>
      <dsp:txXfrm>
        <a:off x="40278" y="323083"/>
        <a:ext cx="795550" cy="524642"/>
      </dsp:txXfrm>
    </dsp:sp>
    <dsp:sp modelId="{490611B0-947A-4F44-9F04-B150CCDB06A0}">
      <dsp:nvSpPr>
        <dsp:cNvPr id="0" name=""/>
        <dsp:cNvSpPr/>
      </dsp:nvSpPr>
      <dsp:spPr>
        <a:xfrm>
          <a:off x="994938" y="393613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Промежуточный входной контроль</a:t>
          </a:r>
        </a:p>
      </dsp:txBody>
      <dsp:txXfrm>
        <a:off x="994938" y="393613"/>
        <a:ext cx="986052" cy="383581"/>
      </dsp:txXfrm>
    </dsp:sp>
    <dsp:sp modelId="{667FC422-B165-4ECF-93D2-130A0ECEA71E}">
      <dsp:nvSpPr>
        <dsp:cNvPr id="0" name=""/>
        <dsp:cNvSpPr/>
      </dsp:nvSpPr>
      <dsp:spPr>
        <a:xfrm>
          <a:off x="2292480" y="37078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1: Прикрепить на крепёжные места к деталям «стена» уголки по системе «болт шайба шайба гайка»</a:t>
          </a:r>
        </a:p>
      </dsp:txBody>
      <dsp:txXfrm>
        <a:off x="2292480" y="37078"/>
        <a:ext cx="2889120" cy="535641"/>
      </dsp:txXfrm>
    </dsp:sp>
    <dsp:sp modelId="{7F913A77-9803-4D1E-9BC4-1A520A63A30A}">
      <dsp:nvSpPr>
        <dsp:cNvPr id="0" name=""/>
        <dsp:cNvSpPr/>
      </dsp:nvSpPr>
      <dsp:spPr>
        <a:xfrm>
          <a:off x="2292480" y="672163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2: Прикрепить на крепёжные места к детали «палуба» уголки по системе «болт шайба шайба гайка»</a:t>
          </a:r>
        </a:p>
      </dsp:txBody>
      <dsp:txXfrm>
        <a:off x="2292480" y="672163"/>
        <a:ext cx="2889120" cy="535641"/>
      </dsp:txXfrm>
    </dsp:sp>
    <dsp:sp modelId="{E54ADBA5-2676-4BD8-82BF-E8081310D503}">
      <dsp:nvSpPr>
        <dsp:cNvPr id="0" name=""/>
        <dsp:cNvSpPr/>
      </dsp:nvSpPr>
      <dsp:spPr>
        <a:xfrm>
          <a:off x="5340711" y="739098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Контрольные операции</a:t>
          </a:r>
        </a:p>
      </dsp:txBody>
      <dsp:txXfrm>
        <a:off x="5340711" y="739098"/>
        <a:ext cx="1057930" cy="403905"/>
      </dsp:txXfrm>
    </dsp:sp>
    <dsp:sp modelId="{029B43C7-F8B1-4FFA-95E4-A0D496DDA9E1}">
      <dsp:nvSpPr>
        <dsp:cNvPr id="0" name=""/>
        <dsp:cNvSpPr/>
      </dsp:nvSpPr>
      <dsp:spPr>
        <a:xfrm>
          <a:off x="40278" y="1593253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b="1" kern="1200">
              <a:ln/>
            </a:rPr>
            <a:t>ТЕХНОЛОГИЧЕСКАЯ ОПЕРАЦИЯ 2</a:t>
          </a:r>
        </a:p>
      </dsp:txBody>
      <dsp:txXfrm>
        <a:off x="40278" y="1593253"/>
        <a:ext cx="795550" cy="524642"/>
      </dsp:txXfrm>
    </dsp:sp>
    <dsp:sp modelId="{8E0D126A-229F-46DB-9E8B-A19392A752B9}">
      <dsp:nvSpPr>
        <dsp:cNvPr id="0" name=""/>
        <dsp:cNvSpPr/>
      </dsp:nvSpPr>
      <dsp:spPr>
        <a:xfrm>
          <a:off x="994938" y="1663783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Промежуточный входной контроль</a:t>
          </a:r>
        </a:p>
      </dsp:txBody>
      <dsp:txXfrm>
        <a:off x="994938" y="1663783"/>
        <a:ext cx="986052" cy="383581"/>
      </dsp:txXfrm>
    </dsp:sp>
    <dsp:sp modelId="{CD56368B-43F6-4C8D-ADEF-73B0A03B23D2}">
      <dsp:nvSpPr>
        <dsp:cNvPr id="0" name=""/>
        <dsp:cNvSpPr/>
      </dsp:nvSpPr>
      <dsp:spPr>
        <a:xfrm>
          <a:off x="2292480" y="1307248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1: Прикрепить детали «стена» на крепёжные места к детали «пол с отверстием» по системе «болт шайба шайба гайка»</a:t>
          </a:r>
        </a:p>
      </dsp:txBody>
      <dsp:txXfrm>
        <a:off x="2292480" y="1307248"/>
        <a:ext cx="2889120" cy="535641"/>
      </dsp:txXfrm>
    </dsp:sp>
    <dsp:sp modelId="{8BA150B7-8C8E-4DDD-8EEA-3F5AE83949C3}">
      <dsp:nvSpPr>
        <dsp:cNvPr id="0" name=""/>
        <dsp:cNvSpPr/>
      </dsp:nvSpPr>
      <dsp:spPr>
        <a:xfrm>
          <a:off x="2292480" y="1942333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2: Прикрепить на крепёжные места к детали «пол» детали «стена» по системе «болт шайба шайба гайка»</a:t>
          </a:r>
        </a:p>
      </dsp:txBody>
      <dsp:txXfrm>
        <a:off x="2292480" y="1942333"/>
        <a:ext cx="2889120" cy="535641"/>
      </dsp:txXfrm>
    </dsp:sp>
    <dsp:sp modelId="{CCA21E26-C0DA-4561-9DD3-E0CC9CAA3556}">
      <dsp:nvSpPr>
        <dsp:cNvPr id="0" name=""/>
        <dsp:cNvSpPr/>
      </dsp:nvSpPr>
      <dsp:spPr>
        <a:xfrm>
          <a:off x="5340711" y="2009269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Контрольные операции</a:t>
          </a:r>
        </a:p>
      </dsp:txBody>
      <dsp:txXfrm>
        <a:off x="5340711" y="2009269"/>
        <a:ext cx="1057930" cy="403905"/>
      </dsp:txXfrm>
    </dsp:sp>
    <dsp:sp modelId="{8D7171E2-6813-40E5-A3D5-B609180091A9}">
      <dsp:nvSpPr>
        <dsp:cNvPr id="0" name=""/>
        <dsp:cNvSpPr/>
      </dsp:nvSpPr>
      <dsp:spPr>
        <a:xfrm>
          <a:off x="40278" y="2863423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b="1" kern="1200">
              <a:ln/>
            </a:rPr>
            <a:t>ТЕХНОЛОГИЧЕСКАЯ ОПЕРАЦИЯ 3</a:t>
          </a:r>
        </a:p>
      </dsp:txBody>
      <dsp:txXfrm>
        <a:off x="40278" y="2863423"/>
        <a:ext cx="795550" cy="524642"/>
      </dsp:txXfrm>
    </dsp:sp>
    <dsp:sp modelId="{C51090FB-5216-489E-85A3-4F3E91004844}">
      <dsp:nvSpPr>
        <dsp:cNvPr id="0" name=""/>
        <dsp:cNvSpPr/>
      </dsp:nvSpPr>
      <dsp:spPr>
        <a:xfrm>
          <a:off x="994938" y="2933953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Промежуточный входной контроль</a:t>
          </a:r>
        </a:p>
      </dsp:txBody>
      <dsp:txXfrm>
        <a:off x="994938" y="2933953"/>
        <a:ext cx="986052" cy="383581"/>
      </dsp:txXfrm>
    </dsp:sp>
    <dsp:sp modelId="{CE3A348F-574E-4C97-88B5-CAA1C1A81D19}">
      <dsp:nvSpPr>
        <dsp:cNvPr id="0" name=""/>
        <dsp:cNvSpPr/>
      </dsp:nvSpPr>
      <dsp:spPr>
        <a:xfrm>
          <a:off x="2292480" y="2577418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1: Прикрепить деталь «палуба» на крепёжные места на детали «стена» по системе «болт шайба шайба гайка»</a:t>
          </a:r>
        </a:p>
      </dsp:txBody>
      <dsp:txXfrm>
        <a:off x="2292480" y="2577418"/>
        <a:ext cx="2889120" cy="535641"/>
      </dsp:txXfrm>
    </dsp:sp>
    <dsp:sp modelId="{496B7448-A655-4CD2-81D8-D6FCB6C72F62}">
      <dsp:nvSpPr>
        <dsp:cNvPr id="0" name=""/>
        <dsp:cNvSpPr/>
      </dsp:nvSpPr>
      <dsp:spPr>
        <a:xfrm>
          <a:off x="2292480" y="3175466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2: Прикрепить на деталь «палуба» модуль «Маховик» по системе «болт шайба шайба гайка»</a:t>
          </a:r>
        </a:p>
      </dsp:txBody>
      <dsp:txXfrm>
        <a:off x="2292480" y="3175466"/>
        <a:ext cx="2889120" cy="535641"/>
      </dsp:txXfrm>
    </dsp:sp>
    <dsp:sp modelId="{36012CCF-E50D-40C7-85C5-1C3654A8022D}">
      <dsp:nvSpPr>
        <dsp:cNvPr id="0" name=""/>
        <dsp:cNvSpPr/>
      </dsp:nvSpPr>
      <dsp:spPr>
        <a:xfrm>
          <a:off x="5340711" y="3241334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Контрольные операции</a:t>
          </a:r>
        </a:p>
      </dsp:txBody>
      <dsp:txXfrm>
        <a:off x="5340711" y="3241334"/>
        <a:ext cx="1057930" cy="403905"/>
      </dsp:txXfrm>
    </dsp:sp>
    <dsp:sp modelId="{DF22E30D-9CC2-4899-8C6C-718420F4FFD5}">
      <dsp:nvSpPr>
        <dsp:cNvPr id="0" name=""/>
        <dsp:cNvSpPr/>
      </dsp:nvSpPr>
      <dsp:spPr>
        <a:xfrm>
          <a:off x="40278" y="4133594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b="1" kern="1200">
              <a:ln/>
            </a:rPr>
            <a:t>ТЕХНОЛОГИЧЕСКАЯ ОПЕРАЦИЯ 4</a:t>
          </a:r>
        </a:p>
      </dsp:txBody>
      <dsp:txXfrm>
        <a:off x="40278" y="4133594"/>
        <a:ext cx="795550" cy="524642"/>
      </dsp:txXfrm>
    </dsp:sp>
    <dsp:sp modelId="{6C91F1CF-5A33-4CCF-91D0-AFE4925175E9}">
      <dsp:nvSpPr>
        <dsp:cNvPr id="0" name=""/>
        <dsp:cNvSpPr/>
      </dsp:nvSpPr>
      <dsp:spPr>
        <a:xfrm>
          <a:off x="994938" y="4204124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Промежуточный входной контроль</a:t>
          </a:r>
        </a:p>
      </dsp:txBody>
      <dsp:txXfrm>
        <a:off x="994938" y="4204124"/>
        <a:ext cx="986052" cy="383581"/>
      </dsp:txXfrm>
    </dsp:sp>
    <dsp:sp modelId="{625A6357-3CD4-442E-A2DC-4D45EA35075F}">
      <dsp:nvSpPr>
        <dsp:cNvPr id="0" name=""/>
        <dsp:cNvSpPr/>
      </dsp:nvSpPr>
      <dsp:spPr>
        <a:xfrm>
          <a:off x="2292480" y="3810551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1: Прикрепить модули «солнечная панель 4шт» по углам спутника по 45 градусов относительно осей с каждой стороны по системе «болт шайба шайба гайка»</a:t>
          </a:r>
        </a:p>
      </dsp:txBody>
      <dsp:txXfrm>
        <a:off x="2292480" y="3810551"/>
        <a:ext cx="2889120" cy="535641"/>
      </dsp:txXfrm>
    </dsp:sp>
    <dsp:sp modelId="{5F89DB5D-F9AC-410B-8380-85E3E5D76A71}">
      <dsp:nvSpPr>
        <dsp:cNvPr id="0" name=""/>
        <dsp:cNvSpPr/>
      </dsp:nvSpPr>
      <dsp:spPr>
        <a:xfrm>
          <a:off x="2292480" y="4445637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2: Прикрепить модули «Дус» «ВЧ передатчик» «Магнитометр» на «стена» по системе «болт шайба шайба гайка»</a:t>
          </a:r>
        </a:p>
      </dsp:txBody>
      <dsp:txXfrm>
        <a:off x="2292480" y="4445637"/>
        <a:ext cx="2889120" cy="535641"/>
      </dsp:txXfrm>
    </dsp:sp>
    <dsp:sp modelId="{318C0B35-1C08-49FC-9885-F1B2BF43B71B}">
      <dsp:nvSpPr>
        <dsp:cNvPr id="0" name=""/>
        <dsp:cNvSpPr/>
      </dsp:nvSpPr>
      <dsp:spPr>
        <a:xfrm>
          <a:off x="5340711" y="4511504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Контрольные операции</a:t>
          </a:r>
        </a:p>
      </dsp:txBody>
      <dsp:txXfrm>
        <a:off x="5340711" y="4511504"/>
        <a:ext cx="1057930" cy="403905"/>
      </dsp:txXfrm>
    </dsp:sp>
    <dsp:sp modelId="{FDA9850E-AD9E-457C-9BCC-33693577120E}">
      <dsp:nvSpPr>
        <dsp:cNvPr id="0" name=""/>
        <dsp:cNvSpPr/>
      </dsp:nvSpPr>
      <dsp:spPr>
        <a:xfrm>
          <a:off x="40278" y="5403764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b="1" kern="1200">
              <a:ln/>
            </a:rPr>
            <a:t>ТЕХНОЛОГИЧЕСКАЯ ОПЕРАЦИЯ 5</a:t>
          </a:r>
        </a:p>
      </dsp:txBody>
      <dsp:txXfrm>
        <a:off x="40278" y="5403764"/>
        <a:ext cx="795550" cy="524642"/>
      </dsp:txXfrm>
    </dsp:sp>
    <dsp:sp modelId="{06678020-0791-4DFA-B38B-A2833C257730}">
      <dsp:nvSpPr>
        <dsp:cNvPr id="0" name=""/>
        <dsp:cNvSpPr/>
      </dsp:nvSpPr>
      <dsp:spPr>
        <a:xfrm>
          <a:off x="994938" y="5474294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Промежуточный входной контроль</a:t>
          </a:r>
        </a:p>
      </dsp:txBody>
      <dsp:txXfrm>
        <a:off x="994938" y="5474294"/>
        <a:ext cx="986052" cy="383581"/>
      </dsp:txXfrm>
    </dsp:sp>
    <dsp:sp modelId="{10F7831F-C0FB-47E1-B931-6F0331D5E865}">
      <dsp:nvSpPr>
        <dsp:cNvPr id="0" name=""/>
        <dsp:cNvSpPr/>
      </dsp:nvSpPr>
      <dsp:spPr>
        <a:xfrm>
          <a:off x="2292480" y="5080722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1: Прикрепить модули «Солнечная батарея» «Камера» «укв бортовой» по системе «болт шайба шайба гайка»</a:t>
          </a:r>
        </a:p>
      </dsp:txBody>
      <dsp:txXfrm>
        <a:off x="2292480" y="5080722"/>
        <a:ext cx="2889120" cy="535641"/>
      </dsp:txXfrm>
    </dsp:sp>
    <dsp:sp modelId="{E7BDB5CC-3136-4FC3-8548-EAB4B9DA178B}">
      <dsp:nvSpPr>
        <dsp:cNvPr id="0" name=""/>
        <dsp:cNvSpPr/>
      </dsp:nvSpPr>
      <dsp:spPr>
        <a:xfrm>
          <a:off x="2292480" y="5715807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2: Прикрепить модуль «Сэп» «Бку» по системе «болт шайба шайба гайка</a:t>
          </a:r>
        </a:p>
      </dsp:txBody>
      <dsp:txXfrm>
        <a:off x="2292480" y="5715807"/>
        <a:ext cx="2889120" cy="535641"/>
      </dsp:txXfrm>
    </dsp:sp>
    <dsp:sp modelId="{14EEEFCE-4802-4C7B-AC11-D96769FAC7D2}">
      <dsp:nvSpPr>
        <dsp:cNvPr id="0" name=""/>
        <dsp:cNvSpPr/>
      </dsp:nvSpPr>
      <dsp:spPr>
        <a:xfrm>
          <a:off x="5340711" y="5781675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Контрольные операции</a:t>
          </a:r>
        </a:p>
      </dsp:txBody>
      <dsp:txXfrm>
        <a:off x="5340711" y="5781675"/>
        <a:ext cx="1057930" cy="403905"/>
      </dsp:txXfrm>
    </dsp:sp>
    <dsp:sp modelId="{263574B7-59D2-4FF4-9F76-93A1C5D14B41}">
      <dsp:nvSpPr>
        <dsp:cNvPr id="0" name=""/>
        <dsp:cNvSpPr/>
      </dsp:nvSpPr>
      <dsp:spPr>
        <a:xfrm>
          <a:off x="40278" y="6356391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b="1" kern="1200">
              <a:ln/>
            </a:rPr>
            <a:t>ТЕХНОЛОГИЧЕСКАЯ ОПЕРАЦИЯ 6</a:t>
          </a:r>
        </a:p>
      </dsp:txBody>
      <dsp:txXfrm>
        <a:off x="40278" y="6356391"/>
        <a:ext cx="795550" cy="524642"/>
      </dsp:txXfrm>
    </dsp:sp>
    <dsp:sp modelId="{73DE1B3C-EA3C-419D-99CD-B8C0E6DB34C6}">
      <dsp:nvSpPr>
        <dsp:cNvPr id="0" name=""/>
        <dsp:cNvSpPr/>
      </dsp:nvSpPr>
      <dsp:spPr>
        <a:xfrm>
          <a:off x="994938" y="6426922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Промежуточный входной контроль</a:t>
          </a:r>
        </a:p>
      </dsp:txBody>
      <dsp:txXfrm>
        <a:off x="994938" y="6426922"/>
        <a:ext cx="986052" cy="383581"/>
      </dsp:txXfrm>
    </dsp:sp>
    <dsp:sp modelId="{38E708D0-BBF8-4E69-AAAD-B515787CD5DA}">
      <dsp:nvSpPr>
        <dsp:cNvPr id="0" name=""/>
        <dsp:cNvSpPr/>
      </dsp:nvSpPr>
      <dsp:spPr>
        <a:xfrm>
          <a:off x="2292480" y="6350892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борщик 1: Прикрепить все кабели на места согласно таблице сборщика 2.</a:t>
          </a:r>
        </a:p>
      </dsp:txBody>
      <dsp:txXfrm>
        <a:off x="2292480" y="6350892"/>
        <a:ext cx="2889120" cy="535641"/>
      </dsp:txXfrm>
    </dsp:sp>
    <dsp:sp modelId="{C4566828-3F3E-4B1C-AE8D-BA0654088809}">
      <dsp:nvSpPr>
        <dsp:cNvPr id="0" name=""/>
        <dsp:cNvSpPr/>
      </dsp:nvSpPr>
      <dsp:spPr>
        <a:xfrm>
          <a:off x="5340711" y="6416760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Контрольные операции</a:t>
          </a:r>
        </a:p>
      </dsp:txBody>
      <dsp:txXfrm>
        <a:off x="5340711" y="6416760"/>
        <a:ext cx="1057930" cy="403905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C0AA15-0FB9-4A74-B0B7-AB6FBB2056C4}">
      <dsp:nvSpPr>
        <dsp:cNvPr id="0" name=""/>
        <dsp:cNvSpPr/>
      </dsp:nvSpPr>
      <dsp:spPr>
        <a:xfrm>
          <a:off x="3209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Технологическая операция 1</a:t>
          </a:r>
        </a:p>
      </dsp:txBody>
      <dsp:txXfrm>
        <a:off x="241967" y="304167"/>
        <a:ext cx="716272" cy="477515"/>
      </dsp:txXfrm>
    </dsp:sp>
    <dsp:sp modelId="{ACCFBB6B-B882-40EC-B76B-5087334C0B38}">
      <dsp:nvSpPr>
        <dsp:cNvPr id="0" name=""/>
        <dsp:cNvSpPr/>
      </dsp:nvSpPr>
      <dsp:spPr>
        <a:xfrm>
          <a:off x="1077617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Технологическая операция 2</a:t>
          </a:r>
        </a:p>
      </dsp:txBody>
      <dsp:txXfrm>
        <a:off x="1316375" y="304167"/>
        <a:ext cx="716272" cy="477515"/>
      </dsp:txXfrm>
    </dsp:sp>
    <dsp:sp modelId="{CDECBA48-14DA-4957-8F68-ADB618E09DA2}">
      <dsp:nvSpPr>
        <dsp:cNvPr id="0" name=""/>
        <dsp:cNvSpPr/>
      </dsp:nvSpPr>
      <dsp:spPr>
        <a:xfrm>
          <a:off x="2152026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Технологическая операция 3</a:t>
          </a:r>
        </a:p>
      </dsp:txBody>
      <dsp:txXfrm>
        <a:off x="2390784" y="304167"/>
        <a:ext cx="716272" cy="477515"/>
      </dsp:txXfrm>
    </dsp:sp>
    <dsp:sp modelId="{BBAA601F-802B-4C71-BCBE-365D8104F688}">
      <dsp:nvSpPr>
        <dsp:cNvPr id="0" name=""/>
        <dsp:cNvSpPr/>
      </dsp:nvSpPr>
      <dsp:spPr>
        <a:xfrm>
          <a:off x="3226435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Технологическая операция 4</a:t>
          </a:r>
        </a:p>
      </dsp:txBody>
      <dsp:txXfrm>
        <a:off x="3465193" y="304167"/>
        <a:ext cx="716272" cy="477515"/>
      </dsp:txXfrm>
    </dsp:sp>
    <dsp:sp modelId="{9A868FF6-0E6C-463C-87BF-484FC2957753}">
      <dsp:nvSpPr>
        <dsp:cNvPr id="0" name=""/>
        <dsp:cNvSpPr/>
      </dsp:nvSpPr>
      <dsp:spPr>
        <a:xfrm>
          <a:off x="4300844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Технологическая операция 5</a:t>
          </a:r>
        </a:p>
      </dsp:txBody>
      <dsp:txXfrm>
        <a:off x="4539602" y="304167"/>
        <a:ext cx="716272" cy="477515"/>
      </dsp:txXfrm>
    </dsp:sp>
    <dsp:sp modelId="{17C03751-8CA1-4A50-9B1F-F034AEC5BF08}">
      <dsp:nvSpPr>
        <dsp:cNvPr id="0" name=""/>
        <dsp:cNvSpPr/>
      </dsp:nvSpPr>
      <dsp:spPr>
        <a:xfrm>
          <a:off x="5375253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Технологическая операция 6</a:t>
          </a:r>
        </a:p>
      </dsp:txBody>
      <dsp:txXfrm>
        <a:off x="5614011" y="304167"/>
        <a:ext cx="716272" cy="4775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DefaultPlaceholder_-185401343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283F8B4-F4F0-4864-8FC7-C6BB0C5FD1C8}"/>
      </w:docPartPr>
      <w:docPartBody>
        <w:p w:rsidR="00AE1AE4" w:rsidRDefault="00EB3F63">
          <w:r w:rsidRPr="002A01BD">
            <w:rPr>
              <w:rStyle w:val="a3"/>
            </w:rPr>
            <w:t>Место для ввода даты.</w:t>
          </w:r>
        </w:p>
      </w:docPartBody>
    </w:docPart>
    <w:docPart>
      <w:docPartPr>
        <w:name w:val="EDB26C9D5DC54FAEB8995CC8956640B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4460BD3-B746-4277-BF7E-2480F7FD774F}"/>
      </w:docPartPr>
      <w:docPartBody>
        <w:p w:rsidR="00AE1AE4" w:rsidRDefault="00EB3F63">
          <w:r w:rsidRPr="002A01BD">
            <w:rPr>
              <w:rStyle w:val="a3"/>
            </w:rPr>
            <w:t>[Название]</w:t>
          </w:r>
        </w:p>
      </w:docPartBody>
    </w:docPart>
    <w:docPart>
      <w:docPartPr>
        <w:name w:val="DefaultPlaceholder_-18540134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B1959D-137E-4278-B722-6705F919F40A}"/>
      </w:docPartPr>
      <w:docPartBody>
        <w:p w:rsidR="00000000" w:rsidRDefault="00AE1AE4"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77A43333E87B40479618272B9E5F072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3C7590A-3CCC-46A9-9012-3D5715A6178E}"/>
      </w:docPartPr>
      <w:docPartBody>
        <w:p w:rsidR="00000000" w:rsidRDefault="00AE1AE4" w:rsidP="00AE1AE4">
          <w:pPr>
            <w:pStyle w:val="77A43333E87B40479618272B9E5F072E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7957F6D95D8A426EA71F9C6CCD43D3D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54F4A81-0F94-4AB3-BC25-1748C1A8F109}"/>
      </w:docPartPr>
      <w:docPartBody>
        <w:p w:rsidR="00000000" w:rsidRDefault="00AE1AE4" w:rsidP="00AE1AE4">
          <w:pPr>
            <w:pStyle w:val="7957F6D95D8A426EA71F9C6CCD43D3DC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21BA8D9C9638497F9AC3FCA54B6ED43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50B1113-A56F-4F22-A3DD-A41B4B036A8D}"/>
      </w:docPartPr>
      <w:docPartBody>
        <w:p w:rsidR="00000000" w:rsidRDefault="00AE1AE4" w:rsidP="00AE1AE4">
          <w:pPr>
            <w:pStyle w:val="21BA8D9C9638497F9AC3FCA54B6ED436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DD906D4B572D410EAFA97BF424A6DEC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BBCE1E4-6A21-4E39-9524-A1051DB12A4A}"/>
      </w:docPartPr>
      <w:docPartBody>
        <w:p w:rsidR="00000000" w:rsidRDefault="00AE1AE4" w:rsidP="00AE1AE4">
          <w:pPr>
            <w:pStyle w:val="DD906D4B572D410EAFA97BF424A6DECC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ECEDD36C80F94B07B43CEB405762B78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992013A-34C8-4B7C-BF83-2F51B578ECDC}"/>
      </w:docPartPr>
      <w:docPartBody>
        <w:p w:rsidR="00000000" w:rsidRDefault="00AE1AE4" w:rsidP="00AE1AE4">
          <w:pPr>
            <w:pStyle w:val="ECEDD36C80F94B07B43CEB405762B78F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68CDEA9AC3124296B480ECA85C6D55F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6FA5547-CCFE-4B1A-B81B-90874CE9FA3A}"/>
      </w:docPartPr>
      <w:docPartBody>
        <w:p w:rsidR="00000000" w:rsidRDefault="00AE1AE4" w:rsidP="00AE1AE4">
          <w:pPr>
            <w:pStyle w:val="68CDEA9AC3124296B480ECA85C6D55F7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29F1DA3A2A8E42499AD7BAC90001AAD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C4F32BA-70EE-45A1-9BB7-18B1CA21DB0E}"/>
      </w:docPartPr>
      <w:docPartBody>
        <w:p w:rsidR="00000000" w:rsidRDefault="00AE1AE4" w:rsidP="00AE1AE4">
          <w:pPr>
            <w:pStyle w:val="29F1DA3A2A8E42499AD7BAC90001AADF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0D0EECEA8EC0438C95F615F2279E568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9921B84-D4C9-4850-9503-7548E765273F}"/>
      </w:docPartPr>
      <w:docPartBody>
        <w:p w:rsidR="00000000" w:rsidRDefault="00AE1AE4" w:rsidP="00AE1AE4">
          <w:pPr>
            <w:pStyle w:val="0D0EECEA8EC0438C95F615F2279E5684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078C1FFBF99A46A8ADD36E46A4D7FA5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5C21505-E08C-45DA-8044-7AAD27187364}"/>
      </w:docPartPr>
      <w:docPartBody>
        <w:p w:rsidR="00000000" w:rsidRDefault="00AE1AE4" w:rsidP="00AE1AE4">
          <w:pPr>
            <w:pStyle w:val="078C1FFBF99A46A8ADD36E46A4D7FA56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66B58EB0A0C14377BEB32EAE462C3F1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B875C7A-1CB9-4A5B-82DF-5A7F605401F4}"/>
      </w:docPartPr>
      <w:docPartBody>
        <w:p w:rsidR="00000000" w:rsidRDefault="00AE1AE4" w:rsidP="00AE1AE4">
          <w:pPr>
            <w:pStyle w:val="66B58EB0A0C14377BEB32EAE462C3F17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C1AE137460304DFAAE399DAF9F3CACD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268FFE1-7D09-4985-8CC4-E839BE96C1DA}"/>
      </w:docPartPr>
      <w:docPartBody>
        <w:p w:rsidR="00000000" w:rsidRDefault="00AE1AE4" w:rsidP="00AE1AE4">
          <w:pPr>
            <w:pStyle w:val="C1AE137460304DFAAE399DAF9F3CACD4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11273817F5DE4906AC646C5B6CD0DE7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CDCE509-95EC-4778-8E5F-C8DF3F753D09}"/>
      </w:docPartPr>
      <w:docPartBody>
        <w:p w:rsidR="00000000" w:rsidRDefault="00AE1AE4" w:rsidP="00AE1AE4">
          <w:pPr>
            <w:pStyle w:val="11273817F5DE4906AC646C5B6CD0DE7B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AC4AD99C305F49929AF3954FF1A5C84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73411FB-6BDF-492E-9F0E-6F8FD2A3BB42}"/>
      </w:docPartPr>
      <w:docPartBody>
        <w:p w:rsidR="00000000" w:rsidRDefault="00AE1AE4" w:rsidP="00AE1AE4">
          <w:pPr>
            <w:pStyle w:val="AC4AD99C305F49929AF3954FF1A5C844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514F05828CA743F3BE62773FF7CF80A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D28C740-C3B6-4CD9-B421-5D91F8ED0936}"/>
      </w:docPartPr>
      <w:docPartBody>
        <w:p w:rsidR="00000000" w:rsidRDefault="00AE1AE4" w:rsidP="00AE1AE4">
          <w:pPr>
            <w:pStyle w:val="514F05828CA743F3BE62773FF7CF80A0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D2147F6849664421B44FBCC4A359F4F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1EDD642-05BF-4CC1-A792-B65F2301E8EA}"/>
      </w:docPartPr>
      <w:docPartBody>
        <w:p w:rsidR="00000000" w:rsidRDefault="00AE1AE4" w:rsidP="00AE1AE4">
          <w:pPr>
            <w:pStyle w:val="D2147F6849664421B44FBCC4A359F4F2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662E7332F5B840DAB037EAFA8F5DBD4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D5A930F-70C9-4BF7-A13C-F9A5FD6DB010}"/>
      </w:docPartPr>
      <w:docPartBody>
        <w:p w:rsidR="00000000" w:rsidRDefault="00AE1AE4" w:rsidP="00AE1AE4">
          <w:pPr>
            <w:pStyle w:val="662E7332F5B840DAB037EAFA8F5DBD44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3AB57098E9664E64B88C847C2539555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A0B32C5-68EB-4AA8-8233-17E3253DA579}"/>
      </w:docPartPr>
      <w:docPartBody>
        <w:p w:rsidR="00000000" w:rsidRDefault="00AE1AE4" w:rsidP="00AE1AE4">
          <w:pPr>
            <w:pStyle w:val="3AB57098E9664E64B88C847C25395552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B95870F87CE6432C89DB39A096FD8F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87CF014-79CD-41E0-BA11-70B0BD1DFF5F}"/>
      </w:docPartPr>
      <w:docPartBody>
        <w:p w:rsidR="00000000" w:rsidRDefault="00AE1AE4" w:rsidP="00AE1AE4">
          <w:pPr>
            <w:pStyle w:val="B95870F87CE6432C89DB39A096FD8F1A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2081ED0EC56C47E3A16CFB055E8B939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A1E5B7D-6DA4-4EB6-9A1C-66B28503465C}"/>
      </w:docPartPr>
      <w:docPartBody>
        <w:p w:rsidR="00000000" w:rsidRDefault="00AE1AE4" w:rsidP="00AE1AE4">
          <w:pPr>
            <w:pStyle w:val="2081ED0EC56C47E3A16CFB055E8B9398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B8F395C2984C415AAF0FFF4EF35D2DE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0AAD669-60B0-4473-9EED-C75DCE0339C8}"/>
      </w:docPartPr>
      <w:docPartBody>
        <w:p w:rsidR="00000000" w:rsidRDefault="00AE1AE4" w:rsidP="00AE1AE4">
          <w:pPr>
            <w:pStyle w:val="B8F395C2984C415AAF0FFF4EF35D2DE1"/>
          </w:pPr>
          <w:r w:rsidRPr="001F225B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Yu Mincho Demibold">
    <w:panose1 w:val="02020600000000000000"/>
    <w:charset w:val="80"/>
    <w:family w:val="roman"/>
    <w:pitch w:val="variable"/>
    <w:sig w:usb0="800002E7" w:usb1="2AC7FCFF" w:usb2="00000012" w:usb3="00000000" w:csb0="0002009F" w:csb1="00000000"/>
  </w:font>
  <w:font w:name="Yu Gothic UI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Yu Gothic UI Semilight"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3F63"/>
    <w:rsid w:val="003470CD"/>
    <w:rsid w:val="004D6995"/>
    <w:rsid w:val="00AE1AE4"/>
    <w:rsid w:val="00EB3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E1AE4"/>
    <w:rPr>
      <w:color w:val="808080"/>
    </w:rPr>
  </w:style>
  <w:style w:type="paragraph" w:customStyle="1" w:styleId="55B375AC65E44AA79627FA5C017137DA">
    <w:name w:val="55B375AC65E44AA79627FA5C017137DA"/>
    <w:rsid w:val="00AE1AE4"/>
  </w:style>
  <w:style w:type="paragraph" w:customStyle="1" w:styleId="A4222D27B0D247EFAFDAAD8824983204">
    <w:name w:val="A4222D27B0D247EFAFDAAD8824983204"/>
    <w:rsid w:val="00AE1AE4"/>
  </w:style>
  <w:style w:type="paragraph" w:customStyle="1" w:styleId="F6701388E58F45B6AA9B926BDA35751A">
    <w:name w:val="F6701388E58F45B6AA9B926BDA35751A"/>
    <w:rsid w:val="00AE1AE4"/>
  </w:style>
  <w:style w:type="paragraph" w:customStyle="1" w:styleId="877B61D2189C4D0EB268D2CEF0A198FA">
    <w:name w:val="877B61D2189C4D0EB268D2CEF0A198FA"/>
    <w:rsid w:val="00AE1AE4"/>
  </w:style>
  <w:style w:type="paragraph" w:customStyle="1" w:styleId="F1370A7B6A424EEE83C74F41C29E78F1">
    <w:name w:val="F1370A7B6A424EEE83C74F41C29E78F1"/>
    <w:rsid w:val="00AE1AE4"/>
  </w:style>
  <w:style w:type="paragraph" w:customStyle="1" w:styleId="B69C127CBD66451BAB4EE8E2ED792E57">
    <w:name w:val="B69C127CBD66451BAB4EE8E2ED792E57"/>
    <w:rsid w:val="00AE1AE4"/>
  </w:style>
  <w:style w:type="paragraph" w:customStyle="1" w:styleId="D20DD1579B3744CB95342E795620C282">
    <w:name w:val="D20DD1579B3744CB95342E795620C282"/>
    <w:rsid w:val="00AE1AE4"/>
  </w:style>
  <w:style w:type="paragraph" w:customStyle="1" w:styleId="6B5E884646F54176982895297A72DF93">
    <w:name w:val="6B5E884646F54176982895297A72DF93"/>
    <w:rsid w:val="00AE1AE4"/>
  </w:style>
  <w:style w:type="paragraph" w:customStyle="1" w:styleId="A128F91EDD374AE7BE0EE5FE396B17F2">
    <w:name w:val="A128F91EDD374AE7BE0EE5FE396B17F2"/>
    <w:rsid w:val="00AE1AE4"/>
  </w:style>
  <w:style w:type="paragraph" w:customStyle="1" w:styleId="77A43333E87B40479618272B9E5F072E">
    <w:name w:val="77A43333E87B40479618272B9E5F072E"/>
    <w:rsid w:val="00AE1AE4"/>
  </w:style>
  <w:style w:type="paragraph" w:customStyle="1" w:styleId="7957F6D95D8A426EA71F9C6CCD43D3DC">
    <w:name w:val="7957F6D95D8A426EA71F9C6CCD43D3DC"/>
    <w:rsid w:val="00AE1AE4"/>
  </w:style>
  <w:style w:type="paragraph" w:customStyle="1" w:styleId="3EEA42136363405181BB616906335552">
    <w:name w:val="3EEA42136363405181BB616906335552"/>
    <w:rsid w:val="00AE1AE4"/>
  </w:style>
  <w:style w:type="paragraph" w:customStyle="1" w:styleId="8431D39931B84CD78A63A5A31FA94B87">
    <w:name w:val="8431D39931B84CD78A63A5A31FA94B87"/>
    <w:rsid w:val="00AE1AE4"/>
  </w:style>
  <w:style w:type="paragraph" w:customStyle="1" w:styleId="21BA8D9C9638497F9AC3FCA54B6ED436">
    <w:name w:val="21BA8D9C9638497F9AC3FCA54B6ED436"/>
    <w:rsid w:val="00AE1AE4"/>
  </w:style>
  <w:style w:type="paragraph" w:customStyle="1" w:styleId="6158027E02F84024850AD8665EF1F3E5">
    <w:name w:val="6158027E02F84024850AD8665EF1F3E5"/>
    <w:rsid w:val="00AE1AE4"/>
  </w:style>
  <w:style w:type="paragraph" w:customStyle="1" w:styleId="DD906D4B572D410EAFA97BF424A6DECC">
    <w:name w:val="DD906D4B572D410EAFA97BF424A6DECC"/>
    <w:rsid w:val="00AE1AE4"/>
  </w:style>
  <w:style w:type="paragraph" w:customStyle="1" w:styleId="C259E24A82444CAB946ACD564327E0B3">
    <w:name w:val="C259E24A82444CAB946ACD564327E0B3"/>
    <w:rsid w:val="00AE1AE4"/>
  </w:style>
  <w:style w:type="paragraph" w:customStyle="1" w:styleId="ECEDD36C80F94B07B43CEB405762B78F">
    <w:name w:val="ECEDD36C80F94B07B43CEB405762B78F"/>
    <w:rsid w:val="00AE1AE4"/>
  </w:style>
  <w:style w:type="paragraph" w:customStyle="1" w:styleId="920FF4C359F442B3B196EBF35CC1E991">
    <w:name w:val="920FF4C359F442B3B196EBF35CC1E991"/>
    <w:rsid w:val="00AE1AE4"/>
  </w:style>
  <w:style w:type="paragraph" w:customStyle="1" w:styleId="68CDEA9AC3124296B480ECA85C6D55F7">
    <w:name w:val="68CDEA9AC3124296B480ECA85C6D55F7"/>
    <w:rsid w:val="00AE1AE4"/>
  </w:style>
  <w:style w:type="paragraph" w:customStyle="1" w:styleId="53BCA940CE0548038B0E8D4B3DADA04D">
    <w:name w:val="53BCA940CE0548038B0E8D4B3DADA04D"/>
    <w:rsid w:val="00AE1AE4"/>
  </w:style>
  <w:style w:type="paragraph" w:customStyle="1" w:styleId="29F1DA3A2A8E42499AD7BAC90001AADF">
    <w:name w:val="29F1DA3A2A8E42499AD7BAC90001AADF"/>
    <w:rsid w:val="00AE1AE4"/>
  </w:style>
  <w:style w:type="paragraph" w:customStyle="1" w:styleId="C5EB2578B05847CDA806D38AD0D42640">
    <w:name w:val="C5EB2578B05847CDA806D38AD0D42640"/>
    <w:rsid w:val="00AE1AE4"/>
  </w:style>
  <w:style w:type="paragraph" w:customStyle="1" w:styleId="0D0EECEA8EC0438C95F615F2279E5684">
    <w:name w:val="0D0EECEA8EC0438C95F615F2279E5684"/>
    <w:rsid w:val="00AE1AE4"/>
  </w:style>
  <w:style w:type="paragraph" w:customStyle="1" w:styleId="C57037426EF94BA68C040489DCD70F47">
    <w:name w:val="C57037426EF94BA68C040489DCD70F47"/>
    <w:rsid w:val="00AE1AE4"/>
  </w:style>
  <w:style w:type="paragraph" w:customStyle="1" w:styleId="078C1FFBF99A46A8ADD36E46A4D7FA56">
    <w:name w:val="078C1FFBF99A46A8ADD36E46A4D7FA56"/>
    <w:rsid w:val="00AE1AE4"/>
  </w:style>
  <w:style w:type="paragraph" w:customStyle="1" w:styleId="D5742BA325A5436FBEDF45EDBB1854E7">
    <w:name w:val="D5742BA325A5436FBEDF45EDBB1854E7"/>
    <w:rsid w:val="00AE1AE4"/>
  </w:style>
  <w:style w:type="paragraph" w:customStyle="1" w:styleId="66B58EB0A0C14377BEB32EAE462C3F17">
    <w:name w:val="66B58EB0A0C14377BEB32EAE462C3F17"/>
    <w:rsid w:val="00AE1AE4"/>
  </w:style>
  <w:style w:type="paragraph" w:customStyle="1" w:styleId="25CDFC8A5A2A4E6CBAD3D49BA17DBCE9">
    <w:name w:val="25CDFC8A5A2A4E6CBAD3D49BA17DBCE9"/>
    <w:rsid w:val="00AE1AE4"/>
  </w:style>
  <w:style w:type="paragraph" w:customStyle="1" w:styleId="C1AE137460304DFAAE399DAF9F3CACD4">
    <w:name w:val="C1AE137460304DFAAE399DAF9F3CACD4"/>
    <w:rsid w:val="00AE1AE4"/>
  </w:style>
  <w:style w:type="paragraph" w:customStyle="1" w:styleId="B49BA30DB28C40EEA3A0B91A9EA53480">
    <w:name w:val="B49BA30DB28C40EEA3A0B91A9EA53480"/>
    <w:rsid w:val="00AE1AE4"/>
  </w:style>
  <w:style w:type="paragraph" w:customStyle="1" w:styleId="054E2B9D0F2C46A8AFC911F7A7B08FF8">
    <w:name w:val="054E2B9D0F2C46A8AFC911F7A7B08FF8"/>
    <w:rsid w:val="00AE1AE4"/>
  </w:style>
  <w:style w:type="paragraph" w:customStyle="1" w:styleId="2DB3FE74C4EC494F8517E9F8134E8E1C">
    <w:name w:val="2DB3FE74C4EC494F8517E9F8134E8E1C"/>
    <w:rsid w:val="00AE1AE4"/>
  </w:style>
  <w:style w:type="paragraph" w:customStyle="1" w:styleId="071C32DCE848461E8228AD6720305609">
    <w:name w:val="071C32DCE848461E8228AD6720305609"/>
    <w:rsid w:val="00AE1AE4"/>
  </w:style>
  <w:style w:type="paragraph" w:customStyle="1" w:styleId="080333E6F3D8435C83388934B95C6ADD">
    <w:name w:val="080333E6F3D8435C83388934B95C6ADD"/>
    <w:rsid w:val="00AE1AE4"/>
  </w:style>
  <w:style w:type="paragraph" w:customStyle="1" w:styleId="F0EDD94AC6EC444E8EC4706FBCF39038">
    <w:name w:val="F0EDD94AC6EC444E8EC4706FBCF39038"/>
    <w:rsid w:val="00AE1AE4"/>
  </w:style>
  <w:style w:type="paragraph" w:customStyle="1" w:styleId="3907A41CC7DB4D969617417AB2709BFB">
    <w:name w:val="3907A41CC7DB4D969617417AB2709BFB"/>
    <w:rsid w:val="00AE1AE4"/>
  </w:style>
  <w:style w:type="paragraph" w:customStyle="1" w:styleId="32D76A1D11B64C409655A7CC384755CB">
    <w:name w:val="32D76A1D11B64C409655A7CC384755CB"/>
    <w:rsid w:val="00AE1AE4"/>
  </w:style>
  <w:style w:type="paragraph" w:customStyle="1" w:styleId="4634BC75520244AE8498086BACA87FC4">
    <w:name w:val="4634BC75520244AE8498086BACA87FC4"/>
    <w:rsid w:val="00AE1AE4"/>
  </w:style>
  <w:style w:type="paragraph" w:customStyle="1" w:styleId="5C7420144531467881707C098025CF41">
    <w:name w:val="5C7420144531467881707C098025CF41"/>
    <w:rsid w:val="00AE1AE4"/>
  </w:style>
  <w:style w:type="paragraph" w:customStyle="1" w:styleId="9016D60BBCF74FA3894E10C9FDA5EFB9">
    <w:name w:val="9016D60BBCF74FA3894E10C9FDA5EFB9"/>
    <w:rsid w:val="00AE1AE4"/>
  </w:style>
  <w:style w:type="paragraph" w:customStyle="1" w:styleId="7289FF2F75DA4EBC9C88250BA6E80810">
    <w:name w:val="7289FF2F75DA4EBC9C88250BA6E80810"/>
    <w:rsid w:val="00AE1AE4"/>
  </w:style>
  <w:style w:type="paragraph" w:customStyle="1" w:styleId="CCD51553FD7544CB9C028FD5816993BB">
    <w:name w:val="CCD51553FD7544CB9C028FD5816993BB"/>
    <w:rsid w:val="00AE1AE4"/>
  </w:style>
  <w:style w:type="paragraph" w:customStyle="1" w:styleId="11273817F5DE4906AC646C5B6CD0DE7B">
    <w:name w:val="11273817F5DE4906AC646C5B6CD0DE7B"/>
    <w:rsid w:val="00AE1AE4"/>
  </w:style>
  <w:style w:type="paragraph" w:customStyle="1" w:styleId="AC4AD99C305F49929AF3954FF1A5C844">
    <w:name w:val="AC4AD99C305F49929AF3954FF1A5C844"/>
    <w:rsid w:val="00AE1AE4"/>
  </w:style>
  <w:style w:type="paragraph" w:customStyle="1" w:styleId="514F05828CA743F3BE62773FF7CF80A0">
    <w:name w:val="514F05828CA743F3BE62773FF7CF80A0"/>
    <w:rsid w:val="00AE1AE4"/>
  </w:style>
  <w:style w:type="paragraph" w:customStyle="1" w:styleId="88523AEBFBF84E958EC3BD83409B78B7">
    <w:name w:val="88523AEBFBF84E958EC3BD83409B78B7"/>
    <w:rsid w:val="00AE1AE4"/>
  </w:style>
  <w:style w:type="paragraph" w:customStyle="1" w:styleId="D2147F6849664421B44FBCC4A359F4F2">
    <w:name w:val="D2147F6849664421B44FBCC4A359F4F2"/>
    <w:rsid w:val="00AE1AE4"/>
  </w:style>
  <w:style w:type="paragraph" w:customStyle="1" w:styleId="662E7332F5B840DAB037EAFA8F5DBD44">
    <w:name w:val="662E7332F5B840DAB037EAFA8F5DBD44"/>
    <w:rsid w:val="00AE1AE4"/>
  </w:style>
  <w:style w:type="paragraph" w:customStyle="1" w:styleId="3AB57098E9664E64B88C847C25395552">
    <w:name w:val="3AB57098E9664E64B88C847C25395552"/>
    <w:rsid w:val="00AE1AE4"/>
  </w:style>
  <w:style w:type="paragraph" w:customStyle="1" w:styleId="B95870F87CE6432C89DB39A096FD8F1A">
    <w:name w:val="B95870F87CE6432C89DB39A096FD8F1A"/>
    <w:rsid w:val="00AE1AE4"/>
  </w:style>
  <w:style w:type="paragraph" w:customStyle="1" w:styleId="2081ED0EC56C47E3A16CFB055E8B9398">
    <w:name w:val="2081ED0EC56C47E3A16CFB055E8B9398"/>
    <w:rsid w:val="00AE1AE4"/>
  </w:style>
  <w:style w:type="paragraph" w:customStyle="1" w:styleId="B8F395C2984C415AAF0FFF4EF35D2DE1">
    <w:name w:val="B8F395C2984C415AAF0FFF4EF35D2DE1"/>
    <w:rsid w:val="00AE1AE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Монохромная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000000"/>
      </a:accent6>
      <a:hlink>
        <a:srgbClr val="000000"/>
      </a:hlink>
      <a:folHlink>
        <a:srgbClr val="000000"/>
      </a:folHlink>
    </a:clrScheme>
    <a:fontScheme name="Охуенная тема">
      <a:majorFont>
        <a:latin typeface="Segoe UI"/>
        <a:ea typeface="Yu Gothic UI Light"/>
        <a:cs typeface=""/>
      </a:majorFont>
      <a:minorFont>
        <a:latin typeface="Segoe UI Semibold"/>
        <a:ea typeface="Yu Mincho Demibold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03-22T00:00:00</PublishDate>
  <Abstract>- Конструктор – проектировщик – Толкачев Федор
- Радиоэлектронщик – схемотехник – Краснов Александр
- Системный программист – Казаков Даниил</Abstract>
  <CompanyAddress/>
  <CompanyPhone/>
  <CompanyFax/>
  <CompanyEmail>Версия 1.0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2DE54F5-ED9A-4A04-AD92-0A4DB09DB9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4</TotalTime>
  <Pages>79</Pages>
  <Words>4844</Words>
  <Characters>36193</Characters>
  <Application>Microsoft Office Word</Application>
  <DocSecurity>0</DocSecurity>
  <Lines>1064</Lines>
  <Paragraphs>5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тчет о выполнении конкурсного задания</vt:lpstr>
    </vt:vector>
  </TitlesOfParts>
  <Company/>
  <LinksUpToDate>false</LinksUpToDate>
  <CharactersWithSpaces>40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о выполнении конкурсного задания</dc:title>
  <dc:subject>Команды №5</dc:subject>
  <dc:creator>Александр Краснов</dc:creator>
  <cp:keywords/>
  <dc:description/>
  <cp:lastModifiedBy>Александр Краснов</cp:lastModifiedBy>
  <cp:revision>8</cp:revision>
  <dcterms:created xsi:type="dcterms:W3CDTF">2022-03-22T16:03:00Z</dcterms:created>
  <dcterms:modified xsi:type="dcterms:W3CDTF">2022-03-23T20:24:00Z</dcterms:modified>
  <cp:contentStatus>たわごと</cp:contentStatus>
</cp:coreProperties>
</file>